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2171" w:rsidRPr="0092166E" w:rsidRDefault="00BE080B" w:rsidP="003F217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Case Study: </w:t>
      </w:r>
      <w:r w:rsidR="003F2171" w:rsidRPr="0092166E">
        <w:rPr>
          <w:rFonts w:ascii="Arial" w:hAnsi="Arial" w:cs="Arial"/>
          <w:b/>
          <w:sz w:val="24"/>
          <w:szCs w:val="24"/>
        </w:rPr>
        <w:t>A company is having manufacturing plants and warehouses in various parts of the country. They manufacture ice-cream and milk products. They want to build software to achieve two goals.</w:t>
      </w:r>
    </w:p>
    <w:p w:rsidR="003F2171" w:rsidRPr="0092166E" w:rsidRDefault="003F2171" w:rsidP="003F2171">
      <w:pPr>
        <w:pStyle w:val="ListParagraph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Manage the inventory</w:t>
      </w:r>
    </w:p>
    <w:p w:rsidR="003F2171" w:rsidRPr="0092166E" w:rsidRDefault="003F2171" w:rsidP="003F2171">
      <w:pPr>
        <w:pStyle w:val="ListParagraph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Quic</w:t>
      </w:r>
      <w:r w:rsidR="00BE080B">
        <w:rPr>
          <w:rFonts w:ascii="Arial" w:hAnsi="Arial" w:cs="Arial"/>
          <w:b/>
          <w:sz w:val="24"/>
          <w:szCs w:val="24"/>
        </w:rPr>
        <w:t xml:space="preserve">kest delivery to the customers </w:t>
      </w:r>
    </w:p>
    <w:p w:rsidR="003F2171" w:rsidRPr="0092166E" w:rsidRDefault="003F2171" w:rsidP="003F2171">
      <w:pPr>
        <w:rPr>
          <w:rFonts w:ascii="Arial" w:hAnsi="Arial" w:cs="Arial"/>
          <w:b/>
          <w:sz w:val="24"/>
          <w:szCs w:val="24"/>
        </w:rPr>
      </w:pPr>
    </w:p>
    <w:p w:rsidR="00061C12" w:rsidRPr="0092166E" w:rsidRDefault="003F2171" w:rsidP="003F2171">
      <w:pPr>
        <w:jc w:val="center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ssignment</w:t>
      </w:r>
      <w:r w:rsidR="00D02216" w:rsidRPr="0092166E">
        <w:rPr>
          <w:rFonts w:ascii="Arial" w:hAnsi="Arial" w:cs="Arial"/>
          <w:b/>
          <w:sz w:val="24"/>
          <w:szCs w:val="24"/>
        </w:rPr>
        <w:t xml:space="preserve"> 1</w:t>
      </w:r>
    </w:p>
    <w:p w:rsidR="00D02216" w:rsidRPr="00436A88" w:rsidRDefault="00D02216" w:rsidP="00436A88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RD which can be presented to the client along with complete development and resource plan</w:t>
      </w:r>
    </w:p>
    <w:p w:rsidR="0092166E" w:rsidRPr="00436A88" w:rsidRDefault="00436A88" w:rsidP="00436A88">
      <w:pPr>
        <w:rPr>
          <w:rFonts w:ascii="Arial" w:hAnsi="Arial" w:cs="Arial"/>
          <w:b/>
          <w:sz w:val="24"/>
          <w:szCs w:val="24"/>
        </w:rPr>
      </w:pPr>
      <w:r w:rsidRPr="00436A88">
        <w:rPr>
          <w:rFonts w:ascii="Arial" w:hAnsi="Arial" w:cs="Arial"/>
          <w:b/>
          <w:sz w:val="24"/>
          <w:szCs w:val="24"/>
        </w:rPr>
        <w:t>BRD</w:t>
      </w:r>
    </w:p>
    <w:p w:rsidR="00436A88" w:rsidRPr="0092166E" w:rsidRDefault="00436A88" w:rsidP="00436A88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RD Document</w:t>
      </w: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ocument Revisions</w:t>
      </w:r>
    </w:p>
    <w:tbl>
      <w:tblPr>
        <w:tblStyle w:val="TableGrid"/>
        <w:tblW w:w="0" w:type="auto"/>
        <w:tblInd w:w="720" w:type="dxa"/>
        <w:tblLook w:val="04A0"/>
      </w:tblPr>
      <w:tblGrid>
        <w:gridCol w:w="2914"/>
        <w:gridCol w:w="2956"/>
        <w:gridCol w:w="2986"/>
      </w:tblGrid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ate</w:t>
            </w: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Version Number</w:t>
            </w: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ocument Changes</w:t>
            </w: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.0</w:t>
            </w: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itial Draft</w:t>
            </w: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436A88" w:rsidRPr="0092166E" w:rsidTr="00E27CB3">
        <w:tc>
          <w:tcPr>
            <w:tcW w:w="2914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rovals</w:t>
      </w:r>
    </w:p>
    <w:tbl>
      <w:tblPr>
        <w:tblStyle w:val="TableGrid"/>
        <w:tblW w:w="0" w:type="auto"/>
        <w:tblInd w:w="720" w:type="dxa"/>
        <w:tblLook w:val="04A0"/>
      </w:tblPr>
      <w:tblGrid>
        <w:gridCol w:w="2358"/>
        <w:gridCol w:w="1238"/>
        <w:gridCol w:w="1795"/>
        <w:gridCol w:w="2187"/>
      </w:tblGrid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Signature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ate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Sponsor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m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Owner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arry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Architect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lara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 Lead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vid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r Experience Lead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Ben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uality Lead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va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436A88" w:rsidRPr="0092166E" w:rsidTr="00E27CB3">
        <w:tc>
          <w:tcPr>
            <w:tcW w:w="235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ntent Lead</w:t>
            </w:r>
          </w:p>
        </w:tc>
        <w:tc>
          <w:tcPr>
            <w:tcW w:w="123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osita</w:t>
            </w:r>
          </w:p>
        </w:tc>
        <w:tc>
          <w:tcPr>
            <w:tcW w:w="1795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</w:tbl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ACI Chart for This Document</w:t>
      </w:r>
    </w:p>
    <w:p w:rsidR="00436A88" w:rsidRPr="0092166E" w:rsidRDefault="00436A88" w:rsidP="00436A88">
      <w:pPr>
        <w:pStyle w:val="ListParagraph"/>
        <w:ind w:left="108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Authorize </w:t>
      </w:r>
      <w:proofErr w:type="gramStart"/>
      <w:r w:rsidRPr="0092166E">
        <w:rPr>
          <w:rFonts w:ascii="Arial" w:hAnsi="Arial" w:cs="Arial"/>
          <w:sz w:val="24"/>
          <w:szCs w:val="24"/>
        </w:rPr>
        <w:t>Has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 ultimate signing authority for any changes to the document.</w:t>
      </w:r>
    </w:p>
    <w:p w:rsidR="00436A88" w:rsidRPr="0092166E" w:rsidRDefault="00436A88" w:rsidP="00436A88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R(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Responsible):  Responsible for creating this document. </w:t>
      </w:r>
    </w:p>
    <w:p w:rsidR="00436A88" w:rsidRPr="0092166E" w:rsidRDefault="00436A88" w:rsidP="00436A88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(Accountable):  Accountable for accuracy of this document (for example, the project manager)</w:t>
      </w:r>
    </w:p>
    <w:p w:rsidR="00436A88" w:rsidRPr="0092166E" w:rsidRDefault="00436A88" w:rsidP="00436A88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 xml:space="preserve">S(Supports): Provides supporting services in the production of this document </w:t>
      </w:r>
    </w:p>
    <w:p w:rsidR="00436A88" w:rsidRPr="0092166E" w:rsidRDefault="00436A88" w:rsidP="00436A88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C(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Consulted): Provides input (such as an interviewee). </w:t>
      </w:r>
    </w:p>
    <w:p w:rsidR="00436A88" w:rsidRPr="000269D5" w:rsidRDefault="00436A88" w:rsidP="00436A88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(Informed): Must be informed of any changes</w:t>
      </w:r>
    </w:p>
    <w:p w:rsidR="00436A88" w:rsidRPr="0092166E" w:rsidRDefault="00436A88" w:rsidP="00436A88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ACI Chart:</w:t>
      </w:r>
    </w:p>
    <w:tbl>
      <w:tblPr>
        <w:tblStyle w:val="TableGrid"/>
        <w:tblW w:w="0" w:type="auto"/>
        <w:tblInd w:w="720" w:type="dxa"/>
        <w:tblLook w:val="04A0"/>
      </w:tblPr>
      <w:tblGrid>
        <w:gridCol w:w="784"/>
        <w:gridCol w:w="1466"/>
        <w:gridCol w:w="1373"/>
        <w:gridCol w:w="1280"/>
        <w:gridCol w:w="1280"/>
        <w:gridCol w:w="1311"/>
        <w:gridCol w:w="1362"/>
      </w:tblGrid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Positio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A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C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I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Planning, Change Managemen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verall Project Delivery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source Coordinatio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Update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, Testing, Deployment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 Creation, Requirement Gathering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 Approval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Certificatio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, Testing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, Deployment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ara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oftware Architec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Desig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 Approval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chnical Guidance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vid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er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de Developmen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de Quality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nit Testing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 Team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Eva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 Engineer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 Executio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 Sign - Off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 Planning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ers, Business Analys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ank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Representative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Business Requirement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Validatio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eedback on BRD and Desig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Request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race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Subject Matter Expert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Domain Expertise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upport Business Analysi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 Feedback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436A88" w:rsidRPr="0092166E" w:rsidTr="00E27CB3"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elen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Control Board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Approval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upport Change Proces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&amp; IT Teams</w:t>
            </w:r>
          </w:p>
        </w:tc>
        <w:tc>
          <w:tcPr>
            <w:tcW w:w="13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</w:tbl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troduction</w:t>
      </w:r>
    </w:p>
    <w:p w:rsidR="00436A88" w:rsidRPr="0092166E" w:rsidRDefault="00436A88" w:rsidP="00436A88">
      <w:pPr>
        <w:pStyle w:val="ListParagraph"/>
        <w:numPr>
          <w:ilvl w:val="0"/>
          <w:numId w:val="6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Goals :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ganizational Goal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ptimize inventory management across multiple manufacturing plants and warehouses.</w:t>
      </w:r>
    </w:p>
    <w:p w:rsidR="00436A88" w:rsidRPr="0092166E" w:rsidRDefault="00436A88" w:rsidP="00436A88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>Ensure faster and more efficient delivery of ice cream and milk products to customers.</w:t>
      </w:r>
    </w:p>
    <w:p w:rsidR="00436A88" w:rsidRPr="0092166E" w:rsidRDefault="00436A88" w:rsidP="00436A88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Reduce operational costs by minimizing overstock, </w:t>
      </w:r>
      <w:proofErr w:type="spellStart"/>
      <w:r w:rsidRPr="0092166E">
        <w:rPr>
          <w:rFonts w:ascii="Arial" w:hAnsi="Arial" w:cs="Arial"/>
          <w:sz w:val="24"/>
          <w:szCs w:val="24"/>
        </w:rPr>
        <w:t>understock</w:t>
      </w:r>
      <w:proofErr w:type="spellEnd"/>
      <w:r w:rsidRPr="0092166E">
        <w:rPr>
          <w:rFonts w:ascii="Arial" w:hAnsi="Arial" w:cs="Arial"/>
          <w:sz w:val="24"/>
          <w:szCs w:val="24"/>
        </w:rPr>
        <w:t>, and delivery delays.</w:t>
      </w:r>
    </w:p>
    <w:p w:rsidR="00436A88" w:rsidRPr="0092166E" w:rsidRDefault="00436A88" w:rsidP="00436A88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mprove customer satisfaction by ensuring timely and fresh delivery of perishable products.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ganizational Need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 centralized inventory management system for real-time visibility.</w:t>
      </w:r>
    </w:p>
    <w:p w:rsidR="00436A88" w:rsidRPr="0092166E" w:rsidRDefault="00436A88" w:rsidP="00436A88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n intelligent delivery scheduling system to ensure the quickest delivery routes.</w:t>
      </w:r>
    </w:p>
    <w:p w:rsidR="00436A88" w:rsidRPr="0092166E" w:rsidRDefault="00436A88" w:rsidP="00436A88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of manufacturing, warehousing, and logistics data for smooth coordination.</w:t>
      </w:r>
    </w:p>
    <w:p w:rsidR="00436A88" w:rsidRPr="0092166E" w:rsidRDefault="00436A88" w:rsidP="00436A88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Objective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track and manage inventory levels at all locations in real-time.</w:t>
      </w:r>
    </w:p>
    <w:p w:rsidR="00436A88" w:rsidRPr="0092166E" w:rsidRDefault="00436A88" w:rsidP="00436A88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forecast demand and automate reordering to prevent shortages or overproduction.</w:t>
      </w:r>
    </w:p>
    <w:p w:rsidR="00436A88" w:rsidRPr="0092166E" w:rsidRDefault="00436A88" w:rsidP="00436A88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determine the best warehouse or plant for fulfilling customer orders based on:</w:t>
      </w:r>
    </w:p>
    <w:p w:rsidR="00436A88" w:rsidRPr="0092166E" w:rsidRDefault="00436A88" w:rsidP="00436A88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Location proximity</w:t>
      </w:r>
    </w:p>
    <w:p w:rsidR="00436A88" w:rsidRPr="0092166E" w:rsidRDefault="00436A88" w:rsidP="00436A88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availability</w:t>
      </w:r>
    </w:p>
    <w:p w:rsidR="00436A88" w:rsidRPr="0092166E" w:rsidRDefault="00436A88" w:rsidP="00436A88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constraints</w:t>
      </w:r>
    </w:p>
    <w:p w:rsidR="00436A88" w:rsidRPr="0092166E" w:rsidRDefault="00436A88" w:rsidP="00436A88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reduce delivery time by optimizing route planning and logistics.</w:t>
      </w:r>
    </w:p>
    <w:p w:rsidR="00436A88" w:rsidRPr="0092166E" w:rsidRDefault="00436A88" w:rsidP="00436A88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implement a user-friendly dashboard for inventory and logistics monitoring.</w:t>
      </w:r>
    </w:p>
    <w:p w:rsidR="00436A88" w:rsidRPr="0092166E" w:rsidRDefault="00436A88" w:rsidP="00436A88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Rule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FIFO (First-In-First-Out) should be applied to perishable goods.</w:t>
      </w:r>
    </w:p>
    <w:p w:rsidR="00436A88" w:rsidRPr="0092166E" w:rsidRDefault="00436A88" w:rsidP="00436A88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s must be delivered within a set freshness window (e.g., 24–48 hours for ice cream).</w:t>
      </w:r>
    </w:p>
    <w:p w:rsidR="00436A88" w:rsidRPr="0092166E" w:rsidRDefault="00436A88" w:rsidP="00436A88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f stock is not available in the nearest warehouse, the system should auto-check the next closest location.</w:t>
      </w:r>
    </w:p>
    <w:p w:rsidR="00436A88" w:rsidRPr="0092166E" w:rsidRDefault="00436A88" w:rsidP="00436A88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threshold levels must be defined for each product — alerts are triggered when levels fall below the threshold.</w:t>
      </w:r>
    </w:p>
    <w:p w:rsidR="00436A88" w:rsidRPr="0092166E" w:rsidRDefault="00436A88" w:rsidP="00436A88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vehicles should not exceed their capacity — weight and volume constraints apply.</w:t>
      </w:r>
    </w:p>
    <w:p w:rsidR="00436A88" w:rsidRPr="0092166E" w:rsidRDefault="00436A88" w:rsidP="00436A88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nly certified warehouses with cold storage can store ice cream products.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ackground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The company operates in the dairy and frozen goods industry, with a focus on ice cream and milk products, which are highly perishable. It has </w:t>
      </w:r>
      <w:r w:rsidRPr="0092166E">
        <w:rPr>
          <w:rFonts w:ascii="Arial" w:hAnsi="Arial" w:cs="Arial"/>
          <w:sz w:val="24"/>
          <w:szCs w:val="24"/>
        </w:rPr>
        <w:lastRenderedPageBreak/>
        <w:t>multiple manufacturing plants and warehouses located across the country to cover a wide delivery area.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ue to increasing customer expectations and market competition, the company now aims to digitally transform its operations by developing a custom software system that can handle both inventory management and delivery optimization</w:t>
      </w:r>
    </w:p>
    <w:p w:rsidR="00436A88" w:rsidRPr="0092166E" w:rsidRDefault="00436A88" w:rsidP="00436A88">
      <w:pPr>
        <w:pStyle w:val="ListParagraph"/>
        <w:numPr>
          <w:ilvl w:val="0"/>
          <w:numId w:val="6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Objective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develop a centralized software solution that:</w:t>
      </w:r>
    </w:p>
    <w:p w:rsidR="00436A88" w:rsidRPr="0092166E" w:rsidRDefault="00436A88" w:rsidP="00436A88">
      <w:pPr>
        <w:pStyle w:val="ListParagraph"/>
        <w:numPr>
          <w:ilvl w:val="0"/>
          <w:numId w:val="15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racks and manages inventory across all manufacturing plants and warehouses.</w:t>
      </w:r>
    </w:p>
    <w:p w:rsidR="00436A88" w:rsidRPr="0092166E" w:rsidRDefault="00436A88" w:rsidP="00436A88">
      <w:pPr>
        <w:pStyle w:val="ListParagraph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termines the fastest, most efficient delivery route for each customer order.</w:t>
      </w:r>
    </w:p>
    <w:p w:rsidR="00436A88" w:rsidRPr="0092166E" w:rsidRDefault="00436A88" w:rsidP="00436A88">
      <w:pPr>
        <w:pStyle w:val="ListParagraph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nsures timely, cost-effective, and fresh delivery of perishable products.</w:t>
      </w:r>
    </w:p>
    <w:p w:rsidR="00436A88" w:rsidRPr="0092166E" w:rsidRDefault="00436A88" w:rsidP="00436A88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Scope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-Scope Functionality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Management:</w:t>
      </w:r>
    </w:p>
    <w:p w:rsidR="00436A88" w:rsidRPr="0092166E" w:rsidRDefault="00436A88" w:rsidP="00436A88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inventory tracking</w:t>
      </w:r>
    </w:p>
    <w:p w:rsidR="00436A88" w:rsidRPr="0092166E" w:rsidRDefault="00436A88" w:rsidP="00436A88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level alerts</w:t>
      </w:r>
    </w:p>
    <w:p w:rsidR="00436A88" w:rsidRPr="0092166E" w:rsidRDefault="00436A88" w:rsidP="00436A88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ed reordering suggestions</w:t>
      </w:r>
    </w:p>
    <w:p w:rsidR="00436A88" w:rsidRPr="0092166E" w:rsidRDefault="00436A88" w:rsidP="00436A88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 batch tracking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Optimization:</w:t>
      </w:r>
    </w:p>
    <w:p w:rsidR="00436A88" w:rsidRPr="0092166E" w:rsidRDefault="00436A88" w:rsidP="00436A88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ute planning based on customer location and stock availability</w:t>
      </w:r>
    </w:p>
    <w:p w:rsidR="00436A88" w:rsidRPr="0092166E" w:rsidRDefault="00436A88" w:rsidP="00436A88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vehicle scheduling</w:t>
      </w:r>
    </w:p>
    <w:p w:rsidR="00436A88" w:rsidRPr="0092166E" w:rsidRDefault="00436A88" w:rsidP="00436A88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with GPS/maps API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porting &amp; Analytics:</w:t>
      </w:r>
    </w:p>
    <w:p w:rsidR="00436A88" w:rsidRPr="0092166E" w:rsidRDefault="00436A88" w:rsidP="00436A88">
      <w:pPr>
        <w:pStyle w:val="ListParagraph"/>
        <w:numPr>
          <w:ilvl w:val="0"/>
          <w:numId w:val="1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reports</w:t>
      </w:r>
    </w:p>
    <w:p w:rsidR="00436A88" w:rsidRPr="0092166E" w:rsidRDefault="00436A88" w:rsidP="00436A88">
      <w:pPr>
        <w:pStyle w:val="ListParagraph"/>
        <w:numPr>
          <w:ilvl w:val="0"/>
          <w:numId w:val="1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erformance analytics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Management:</w:t>
      </w:r>
    </w:p>
    <w:p w:rsidR="00436A88" w:rsidRPr="0092166E" w:rsidRDefault="00436A88" w:rsidP="00436A88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le-based access (Admin, Warehouse Staff, Logistics Manager, etc.)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ut-of-Scope Functionality</w:t>
      </w:r>
    </w:p>
    <w:p w:rsidR="00436A88" w:rsidRPr="0092166E" w:rsidRDefault="00436A88" w:rsidP="00436A88">
      <w:pPr>
        <w:pStyle w:val="ListParagraph"/>
        <w:numPr>
          <w:ilvl w:val="0"/>
          <w:numId w:val="19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ccounting and financial modules (e.g., invoicing, payment processing)</w:t>
      </w:r>
    </w:p>
    <w:p w:rsidR="00436A88" w:rsidRPr="0092166E" w:rsidRDefault="00436A88" w:rsidP="00436A88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RM or customer relationship management</w:t>
      </w:r>
    </w:p>
    <w:p w:rsidR="00436A88" w:rsidRPr="0092166E" w:rsidRDefault="00436A88" w:rsidP="00436A88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HR and payroll functionalities</w:t>
      </w:r>
    </w:p>
    <w:p w:rsidR="00436A88" w:rsidRPr="0092166E" w:rsidRDefault="00436A88" w:rsidP="00436A88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intenance or equipment management for manufacturing plants</w:t>
      </w:r>
    </w:p>
    <w:p w:rsidR="00436A88" w:rsidRDefault="00436A88" w:rsidP="00436A88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-commerce platform for direct customer orders (unless specified later)</w:t>
      </w:r>
    </w:p>
    <w:p w:rsidR="00436A88" w:rsidRPr="0092166E" w:rsidRDefault="00436A88" w:rsidP="00436A88">
      <w:pPr>
        <w:pStyle w:val="ListParagraph"/>
        <w:ind w:left="2160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Assumption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se are things assumed to be true for planning the project, even though they are not yet verified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ll warehouses and plants have internet connectivity and basic IT infrastructure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has a fleet of delivery vehicles or partners with a logistics provider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aff at plants and warehouses will be trained to use the new software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already has some form of digital data (e.g., Excel, legacy database)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 expiry dates are tracked at the warehouse level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rehouses and vehicles are equipped for cold chain storage (refrigeration).</w:t>
      </w:r>
    </w:p>
    <w:p w:rsidR="00436A88" w:rsidRPr="0092166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ustomer orders can be mapped to a geographic location.</w:t>
      </w:r>
    </w:p>
    <w:p w:rsidR="00436A88" w:rsidRPr="000908AE" w:rsidRDefault="00436A88" w:rsidP="00436A8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ment is committed to adopting digital transformation.</w:t>
      </w: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onstraint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Limitations or boundaries within which the project must operate.</w:t>
      </w:r>
      <w:proofErr w:type="gramEnd"/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udget constraints for software development and hardware upgrades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imeframe for project completion — e.g., the system must go live within 6–9 months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ata accuracy of current inventory may be inconsistent or incomplete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ystem must comply with food safety regulations and cold chain logistics standards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with third-party maps/GPS APIs for route optimization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erformance requirement — the system must be able to handle simultaneous queries from multiple warehouses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nly authorized personnel can update or change inventory records.</w:t>
      </w:r>
    </w:p>
    <w:p w:rsidR="00436A88" w:rsidRPr="0092166E" w:rsidRDefault="00436A88" w:rsidP="00436A8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Legacy system may not be easily </w:t>
      </w:r>
      <w:proofErr w:type="spellStart"/>
      <w:r w:rsidRPr="0092166E">
        <w:rPr>
          <w:rFonts w:ascii="Arial" w:hAnsi="Arial" w:cs="Arial"/>
          <w:sz w:val="24"/>
          <w:szCs w:val="24"/>
        </w:rPr>
        <w:t>integrable</w:t>
      </w:r>
      <w:proofErr w:type="spellEnd"/>
      <w:r w:rsidRPr="0092166E">
        <w:rPr>
          <w:rFonts w:ascii="Arial" w:hAnsi="Arial" w:cs="Arial"/>
          <w:sz w:val="24"/>
          <w:szCs w:val="24"/>
        </w:rPr>
        <w:t xml:space="preserve"> (requires migration).</w:t>
      </w: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isk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Potential issues that could negatively impact the project.</w:t>
      </w:r>
      <w:proofErr w:type="gramEnd"/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3168"/>
        <w:gridCol w:w="990"/>
        <w:gridCol w:w="4698"/>
      </w:tblGrid>
      <w:tr w:rsidR="00436A88" w:rsidRPr="00BE080B" w:rsidTr="00E27CB3">
        <w:tc>
          <w:tcPr>
            <w:tcW w:w="3168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Risk</w:t>
            </w:r>
          </w:p>
        </w:tc>
        <w:tc>
          <w:tcPr>
            <w:tcW w:w="990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Impact</w:t>
            </w:r>
          </w:p>
        </w:tc>
        <w:tc>
          <w:tcPr>
            <w:tcW w:w="4698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Mitigation Strategy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ta migration errors from legacy systems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un data quality checks and backups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taff resistance to change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training and change management support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ays in software development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Agile methodology and regular checkpoints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route optimization not accurate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tested third-party mapping APIs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downtime during rollout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lan a phased rollout or fallback system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Inaccurate inventory data due to manual entry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dd barcode or QR code scanning support</w:t>
            </w:r>
          </w:p>
        </w:tc>
      </w:tr>
      <w:tr w:rsidR="00436A88" w:rsidRPr="0092166E" w:rsidTr="00E27CB3">
        <w:tc>
          <w:tcPr>
            <w:tcW w:w="316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gulatory non-compliance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volve compliance experts during design</w:t>
            </w:r>
          </w:p>
        </w:tc>
      </w:tr>
    </w:tbl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Process Overview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egacy System (AS-IS)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urrent system likely involves manual or semi-digital processes, possibly including:</w:t>
      </w:r>
    </w:p>
    <w:p w:rsidR="00436A88" w:rsidRPr="0092166E" w:rsidRDefault="00436A88" w:rsidP="00436A88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tracked using Excel sheets or basic desktop software.</w:t>
      </w:r>
    </w:p>
    <w:p w:rsidR="00436A88" w:rsidRPr="0092166E" w:rsidRDefault="00436A88" w:rsidP="00436A88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rehouses communicate via email or phone calls for stock updates.</w:t>
      </w:r>
    </w:p>
    <w:p w:rsidR="00436A88" w:rsidRPr="0092166E" w:rsidRDefault="00436A88" w:rsidP="00436A88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lanning is done manually by logistics staff.</w:t>
      </w:r>
    </w:p>
    <w:p w:rsidR="00436A88" w:rsidRPr="0092166E" w:rsidRDefault="00436A88" w:rsidP="00436A88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No centralized system to see real-time stock availability across all locations.</w:t>
      </w:r>
    </w:p>
    <w:p w:rsidR="00436A88" w:rsidRPr="0092166E" w:rsidRDefault="00436A88" w:rsidP="00436A88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cisions are based on experience or static rules, not live data.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Problems :</w:t>
      </w:r>
      <w:proofErr w:type="gramEnd"/>
    </w:p>
    <w:p w:rsidR="00436A88" w:rsidRPr="0092166E" w:rsidRDefault="00436A88" w:rsidP="00436A88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outs or overstocking due to inaccurate inventory tracking.</w:t>
      </w:r>
    </w:p>
    <w:p w:rsidR="00436A88" w:rsidRPr="0092166E" w:rsidRDefault="00436A88" w:rsidP="00436A88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ays in delivery from inefficient routing or stock misallocation.</w:t>
      </w:r>
    </w:p>
    <w:p w:rsidR="00436A88" w:rsidRPr="0092166E" w:rsidRDefault="00436A88" w:rsidP="00436A88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sted products due to expiration or improper handling.</w:t>
      </w:r>
    </w:p>
    <w:p w:rsidR="00436A88" w:rsidRPr="0092166E" w:rsidRDefault="00436A88" w:rsidP="00436A88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High operational costs due to inefficiencies.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posed Recommendations (TO-BE)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future state includes a centralized, intelligent system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Management (TO-BE):</w:t>
      </w:r>
    </w:p>
    <w:p w:rsidR="00436A88" w:rsidRPr="0092166E" w:rsidRDefault="00436A88" w:rsidP="00436A88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visibility of product quantities, expiry dates, and locations.</w:t>
      </w:r>
    </w:p>
    <w:p w:rsidR="00436A88" w:rsidRPr="0092166E" w:rsidRDefault="00436A88" w:rsidP="00436A88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ic alerts for low stock or expiring products.</w:t>
      </w:r>
    </w:p>
    <w:p w:rsidR="00436A88" w:rsidRPr="0092166E" w:rsidRDefault="00436A88" w:rsidP="00436A88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atch tracking and FIFO enforcement.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Management (TO-BE):</w:t>
      </w:r>
    </w:p>
    <w:p w:rsidR="00436A88" w:rsidRPr="0092166E" w:rsidRDefault="00436A88" w:rsidP="00436A88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oftware automatically suggests the best plant/warehouse to fulfill each order.</w:t>
      </w:r>
    </w:p>
    <w:p w:rsidR="00436A88" w:rsidRPr="0092166E" w:rsidRDefault="00436A88" w:rsidP="00436A88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ute optimization using GPS and traffic data.</w:t>
      </w:r>
    </w:p>
    <w:p w:rsidR="00436A88" w:rsidRPr="0092166E" w:rsidRDefault="00436A88" w:rsidP="00436A88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erformance tracking (time, freshness, feedback).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nalytics &amp; Reporting: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ment dashboard showing KPIs like:</w:t>
      </w:r>
    </w:p>
    <w:p w:rsidR="00436A88" w:rsidRPr="0092166E" w:rsidRDefault="00436A88" w:rsidP="00436A88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turnover rate</w:t>
      </w:r>
    </w:p>
    <w:p w:rsidR="00436A88" w:rsidRPr="0092166E" w:rsidRDefault="00436A88" w:rsidP="00436A88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rder fulfillment time</w:t>
      </w:r>
    </w:p>
    <w:p w:rsidR="00436A88" w:rsidRPr="0092166E" w:rsidRDefault="00436A88" w:rsidP="00436A88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stage/rejected delivery rates</w:t>
      </w: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ystem Integration: Integration with:</w:t>
      </w:r>
    </w:p>
    <w:p w:rsidR="00436A88" w:rsidRPr="0092166E" w:rsidRDefault="00436A88" w:rsidP="00436A88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GPS/mapping services</w:t>
      </w:r>
    </w:p>
    <w:p w:rsidR="00436A88" w:rsidRPr="0092166E" w:rsidRDefault="00436A88" w:rsidP="00436A88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arcode scanners</w:t>
      </w:r>
    </w:p>
    <w:p w:rsidR="00436A88" w:rsidRDefault="00436A88" w:rsidP="00436A88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obile apps for drivers or warehouse staff</w:t>
      </w:r>
    </w:p>
    <w:p w:rsidR="00436A88" w:rsidRDefault="00436A88" w:rsidP="00436A88">
      <w:pPr>
        <w:rPr>
          <w:rFonts w:ascii="Arial" w:hAnsi="Arial" w:cs="Arial"/>
          <w:sz w:val="24"/>
          <w:szCs w:val="24"/>
        </w:rPr>
      </w:pPr>
    </w:p>
    <w:p w:rsidR="00436A88" w:rsidRPr="000B458B" w:rsidRDefault="00436A88" w:rsidP="00436A88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8"/>
        <w:gridCol w:w="4788"/>
      </w:tblGrid>
      <w:tr w:rsidR="00436A88" w:rsidTr="00E27CB3">
        <w:tc>
          <w:tcPr>
            <w:tcW w:w="4788" w:type="dxa"/>
          </w:tcPr>
          <w:p w:rsidR="00436A88" w:rsidRDefault="00436A88" w:rsidP="00E27CB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S - IS</w:t>
            </w:r>
          </w:p>
        </w:tc>
        <w:tc>
          <w:tcPr>
            <w:tcW w:w="4788" w:type="dxa"/>
          </w:tcPr>
          <w:p w:rsidR="00436A88" w:rsidRDefault="00436A88" w:rsidP="00E27CB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 BE</w:t>
            </w:r>
          </w:p>
        </w:tc>
      </w:tr>
      <w:tr w:rsidR="00436A88" w:rsidTr="00E27CB3">
        <w:tc>
          <w:tcPr>
            <w:tcW w:w="4788" w:type="dxa"/>
          </w:tcPr>
          <w:p w:rsidR="00436A88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>
              <w:object w:dxaOrig="3008" w:dyaOrig="45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7.25pt;height:152.75pt" o:ole="">
                  <v:imagedata r:id="rId5" o:title=""/>
                </v:shape>
                <o:OLEObject Type="Embed" ProgID="Visio.Drawing.11" ShapeID="_x0000_i1025" DrawAspect="Content" ObjectID="_1821891188" r:id="rId6"/>
              </w:object>
            </w:r>
          </w:p>
        </w:tc>
        <w:tc>
          <w:tcPr>
            <w:tcW w:w="4788" w:type="dxa"/>
          </w:tcPr>
          <w:p w:rsidR="00436A88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>
              <w:object w:dxaOrig="3595" w:dyaOrig="4515">
                <v:shape id="_x0000_i1026" type="#_x0000_t75" style="width:225.4pt;height:152.75pt" o:ole="">
                  <v:imagedata r:id="rId7" o:title=""/>
                </v:shape>
                <o:OLEObject Type="Embed" ProgID="Visio.Drawing.11" ShapeID="_x0000_i1026" DrawAspect="Content" ObjectID="_1821891189" r:id="rId8"/>
              </w:object>
            </w:r>
          </w:p>
        </w:tc>
      </w:tr>
    </w:tbl>
    <w:p w:rsidR="00436A88" w:rsidRPr="000908AE" w:rsidRDefault="00436A88" w:rsidP="00436A88">
      <w:pPr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Requirements</w:t>
      </w:r>
      <w:r w:rsidRPr="0092166E">
        <w:rPr>
          <w:rFonts w:ascii="Arial" w:hAnsi="Arial" w:cs="Arial"/>
          <w:sz w:val="24"/>
          <w:szCs w:val="24"/>
        </w:rPr>
        <w:t>:</w:t>
      </w:r>
    </w:p>
    <w:p w:rsidR="00436A88" w:rsidRPr="0092166E" w:rsidRDefault="00436A88" w:rsidP="00436A88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Functional Requirements</w:t>
      </w:r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738"/>
        <w:gridCol w:w="990"/>
        <w:gridCol w:w="2700"/>
        <w:gridCol w:w="893"/>
        <w:gridCol w:w="817"/>
        <w:gridCol w:w="540"/>
        <w:gridCol w:w="540"/>
        <w:gridCol w:w="527"/>
        <w:gridCol w:w="519"/>
        <w:gridCol w:w="592"/>
      </w:tblGrid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Name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Description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Priority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esign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1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1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2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2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UAT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1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al-Time Inventory Tracking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display real-time stock levels for each product at every warehouse/plant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2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duct Expiry Alerts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ert users when any product batch nears its expiry date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3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w Stock Notification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notify responsible staff when stock drops below predefined threshold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4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to-Reorder Suggestion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suggest reorder quantities based on usage patterns and reorder level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5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tch Tracking (FIFO)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track batches and enforce FIFO policy for product dispatch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FR0006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ptimal Warehouse Selection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utomatically choose the best warehouse/plant to fulfill order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7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Route Optimization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compute and recommend the fastest delivery route using map API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8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Vehicle Load Validation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validate load capacity before assigning deliveries to vehicle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9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Scheduling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users to schedule and assign deliveries to drivers and vehicle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10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ole-Based Access Control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access to features based on predefined user roles (Admin, Staff, etc.)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11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rder Tracking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enable tracking of customer orders from dispatch to delivery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12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porting Dashboard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generate reports on inventory movement, delivery performance, and product wastage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13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rcode/QR Integration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product scanning via barcode or QR code during inventory movement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6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14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ustomer Order Entry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users to input and manage customer orders with delivery details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15</w:t>
            </w:r>
          </w:p>
        </w:tc>
        <w:tc>
          <w:tcPr>
            <w:tcW w:w="99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ert Notifications</w:t>
            </w:r>
          </w:p>
        </w:tc>
        <w:tc>
          <w:tcPr>
            <w:tcW w:w="270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System shall send alerts via dashboard or email for critical events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(e.g., delays, shortages)</w:t>
            </w:r>
          </w:p>
        </w:tc>
        <w:tc>
          <w:tcPr>
            <w:tcW w:w="89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8</w:t>
            </w:r>
          </w:p>
        </w:tc>
        <w:tc>
          <w:tcPr>
            <w:tcW w:w="81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</w:tbl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Non-Functional Requirements (NFRs)</w:t>
      </w:r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738"/>
        <w:gridCol w:w="1260"/>
        <w:gridCol w:w="2250"/>
        <w:gridCol w:w="813"/>
        <w:gridCol w:w="896"/>
        <w:gridCol w:w="592"/>
        <w:gridCol w:w="592"/>
        <w:gridCol w:w="592"/>
        <w:gridCol w:w="471"/>
        <w:gridCol w:w="652"/>
      </w:tblGrid>
      <w:tr w:rsidR="00436A88" w:rsidRPr="00BE080B" w:rsidTr="00E27CB3">
        <w:tc>
          <w:tcPr>
            <w:tcW w:w="738" w:type="dxa"/>
          </w:tcPr>
          <w:p w:rsidR="00436A88" w:rsidRPr="00BE080B" w:rsidRDefault="00436A88" w:rsidP="00E27CB3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1260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Name</w:t>
            </w:r>
          </w:p>
        </w:tc>
        <w:tc>
          <w:tcPr>
            <w:tcW w:w="2250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Description</w:t>
            </w:r>
          </w:p>
        </w:tc>
        <w:tc>
          <w:tcPr>
            <w:tcW w:w="813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Priority</w:t>
            </w:r>
          </w:p>
        </w:tc>
        <w:tc>
          <w:tcPr>
            <w:tcW w:w="896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esign</w:t>
            </w:r>
          </w:p>
        </w:tc>
        <w:tc>
          <w:tcPr>
            <w:tcW w:w="592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1</w:t>
            </w:r>
          </w:p>
        </w:tc>
        <w:tc>
          <w:tcPr>
            <w:tcW w:w="592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T1</w:t>
            </w:r>
          </w:p>
        </w:tc>
        <w:tc>
          <w:tcPr>
            <w:tcW w:w="592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2</w:t>
            </w:r>
          </w:p>
        </w:tc>
        <w:tc>
          <w:tcPr>
            <w:tcW w:w="471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T2</w:t>
            </w:r>
          </w:p>
        </w:tc>
        <w:tc>
          <w:tcPr>
            <w:tcW w:w="652" w:type="dxa"/>
          </w:tcPr>
          <w:p w:rsidR="00436A88" w:rsidRPr="00BE080B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UAT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1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Availability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available 24/7 with 99.9% uptime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2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erformance (Response Time)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respond to user queries within 2 seconds under normal load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3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calability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scalable to support up to 10,000 daily transactions across all location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4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ecurity - Role Access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nly authorized users shall access specific system functionalities based on their role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5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ta Backup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perform automatic daily backups and allow manual backups as needed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6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isaster Recovery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support recovery from critical failures within 2 hour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7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aintainability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The system shall be designed to allow code updates with minimal downtime (less than 30 </w:t>
            </w: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mins</w:t>
            </w:r>
            <w:proofErr w:type="spellEnd"/>
            <w:r w:rsidRPr="0092166E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08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Usability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The user interface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shall be intuitive and usable with minimal training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9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Ye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</w:t>
            </w:r>
            <w:r>
              <w:rPr>
                <w:rFonts w:ascii="Arial" w:hAnsi="Arial" w:cs="Arial"/>
                <w:sz w:val="24"/>
                <w:szCs w:val="24"/>
              </w:rPr>
              <w:lastRenderedPageBreak/>
              <w:t>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Yes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NFR009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mpatibility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compatible with modern browsers (Chrome, Firefox, Edge) and mobile device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0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dit Logging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log all user activities such as login, stock changes, and delivery update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1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calization &amp; Time Zones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support multiple time zones for nationwide warehouse location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6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2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Encryption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l sensitive data shall be encrypted in transit (TLS) and at rest using industry standards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3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Load Handling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handle a load of up to 100 concurrent users without performance degradation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4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PI Integration Support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allow integration with third-party APIs (e.g., for maps, SMS, ERP)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436A88" w:rsidRPr="0092166E" w:rsidTr="00E27CB3">
        <w:tc>
          <w:tcPr>
            <w:tcW w:w="738" w:type="dxa"/>
          </w:tcPr>
          <w:p w:rsidR="00436A88" w:rsidRPr="0092166E" w:rsidRDefault="00436A88" w:rsidP="00E27CB3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5</w:t>
            </w:r>
          </w:p>
        </w:tc>
        <w:tc>
          <w:tcPr>
            <w:tcW w:w="126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sponse to Failures</w:t>
            </w:r>
          </w:p>
        </w:tc>
        <w:tc>
          <w:tcPr>
            <w:tcW w:w="2250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 case of server failure, users shall be notified and the system shall auto-switch to backup</w:t>
            </w:r>
          </w:p>
        </w:tc>
        <w:tc>
          <w:tcPr>
            <w:tcW w:w="813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</w:tbl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 </w:t>
      </w:r>
    </w:p>
    <w:p w:rsidR="00436A88" w:rsidRPr="0092166E" w:rsidRDefault="00436A88" w:rsidP="00436A88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endices:</w:t>
      </w:r>
    </w:p>
    <w:p w:rsidR="00436A88" w:rsidRPr="0092166E" w:rsidRDefault="00436A88" w:rsidP="00436A88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ist of Acronyms</w:t>
      </w:r>
    </w:p>
    <w:p w:rsidR="00436A88" w:rsidRPr="0092166E" w:rsidRDefault="00436A88" w:rsidP="00436A88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Project</w:t>
      </w:r>
      <w:r w:rsidRPr="0092166E">
        <w:rPr>
          <w:rFonts w:ascii="Arial" w:hAnsi="Arial" w:cs="Arial"/>
          <w:sz w:val="24"/>
          <w:szCs w:val="24"/>
        </w:rPr>
        <w:t>: Software for Inventory Management &amp; Quickest Delivery System</w:t>
      </w:r>
    </w:p>
    <w:p w:rsidR="00436A88" w:rsidRPr="0092166E" w:rsidRDefault="00436A88" w:rsidP="00436A88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dustry</w:t>
      </w:r>
      <w:r w:rsidRPr="0092166E">
        <w:rPr>
          <w:rFonts w:ascii="Arial" w:hAnsi="Arial" w:cs="Arial"/>
          <w:sz w:val="24"/>
          <w:szCs w:val="24"/>
        </w:rPr>
        <w:t>: Ice Cream and Milk Product Manufacturing &amp; Distribution</w:t>
      </w:r>
    </w:p>
    <w:p w:rsidR="00436A88" w:rsidRPr="0092166E" w:rsidRDefault="00436A88" w:rsidP="00436A88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cope</w:t>
      </w:r>
      <w:r w:rsidRPr="0092166E">
        <w:rPr>
          <w:rFonts w:ascii="Arial" w:hAnsi="Arial" w:cs="Arial"/>
          <w:sz w:val="24"/>
          <w:szCs w:val="24"/>
        </w:rPr>
        <w:t>: Multi-location plants, warehouses, and customer delivery</w:t>
      </w:r>
    </w:p>
    <w:p w:rsidR="00436A88" w:rsidRPr="0092166E" w:rsidRDefault="00436A88" w:rsidP="00436A88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endices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I</w:t>
      </w:r>
      <w:r w:rsidRPr="0092166E">
        <w:rPr>
          <w:rFonts w:ascii="Arial" w:hAnsi="Arial" w:cs="Arial"/>
          <w:sz w:val="24"/>
          <w:szCs w:val="24"/>
        </w:rPr>
        <w:t>: Application Programming Interface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BMS</w:t>
      </w:r>
      <w:r w:rsidRPr="0092166E">
        <w:rPr>
          <w:rFonts w:ascii="Arial" w:hAnsi="Arial" w:cs="Arial"/>
          <w:sz w:val="24"/>
          <w:szCs w:val="24"/>
        </w:rPr>
        <w:t>: Database Management System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ETA</w:t>
      </w:r>
      <w:r w:rsidRPr="0092166E">
        <w:rPr>
          <w:rFonts w:ascii="Arial" w:hAnsi="Arial" w:cs="Arial"/>
          <w:sz w:val="24"/>
          <w:szCs w:val="24"/>
        </w:rPr>
        <w:t>: Estimated Time of Arrival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FIFO</w:t>
      </w:r>
      <w:r w:rsidRPr="0092166E">
        <w:rPr>
          <w:rFonts w:ascii="Arial" w:hAnsi="Arial" w:cs="Arial"/>
          <w:sz w:val="24"/>
          <w:szCs w:val="24"/>
        </w:rPr>
        <w:t>: First-In, First-Out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GPS</w:t>
      </w:r>
      <w:r w:rsidRPr="0092166E">
        <w:rPr>
          <w:rFonts w:ascii="Arial" w:hAnsi="Arial" w:cs="Arial"/>
          <w:sz w:val="24"/>
          <w:szCs w:val="24"/>
        </w:rPr>
        <w:t>: Global Positioning System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KPI</w:t>
      </w:r>
      <w:r w:rsidRPr="0092166E">
        <w:rPr>
          <w:rFonts w:ascii="Arial" w:hAnsi="Arial" w:cs="Arial"/>
          <w:sz w:val="24"/>
          <w:szCs w:val="24"/>
        </w:rPr>
        <w:t>: Key Performance Indicator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KU</w:t>
      </w:r>
      <w:r w:rsidRPr="0092166E">
        <w:rPr>
          <w:rFonts w:ascii="Arial" w:hAnsi="Arial" w:cs="Arial"/>
          <w:sz w:val="24"/>
          <w:szCs w:val="24"/>
        </w:rPr>
        <w:t>: Stock Keeping Unit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I</w:t>
      </w:r>
      <w:r w:rsidRPr="0092166E">
        <w:rPr>
          <w:rFonts w:ascii="Arial" w:hAnsi="Arial" w:cs="Arial"/>
          <w:sz w:val="24"/>
          <w:szCs w:val="24"/>
        </w:rPr>
        <w:t>: User Interface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TP</w:t>
      </w:r>
      <w:r w:rsidRPr="0092166E">
        <w:rPr>
          <w:rFonts w:ascii="Arial" w:hAnsi="Arial" w:cs="Arial"/>
          <w:sz w:val="24"/>
          <w:szCs w:val="24"/>
        </w:rPr>
        <w:t>: One-Time Password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TAT</w:t>
      </w:r>
      <w:r w:rsidRPr="0092166E">
        <w:rPr>
          <w:rFonts w:ascii="Arial" w:hAnsi="Arial" w:cs="Arial"/>
          <w:sz w:val="24"/>
          <w:szCs w:val="24"/>
        </w:rPr>
        <w:t>: Turnaround Time</w:t>
      </w:r>
    </w:p>
    <w:p w:rsidR="00436A88" w:rsidRPr="0092166E" w:rsidRDefault="00436A88" w:rsidP="00436A88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LA</w:t>
      </w:r>
      <w:r w:rsidRPr="0092166E">
        <w:rPr>
          <w:rFonts w:ascii="Arial" w:hAnsi="Arial" w:cs="Arial"/>
          <w:sz w:val="24"/>
          <w:szCs w:val="24"/>
        </w:rPr>
        <w:t>: Service Level Agreement</w:t>
      </w:r>
    </w:p>
    <w:p w:rsidR="00436A88" w:rsidRPr="0092166E" w:rsidRDefault="00436A88" w:rsidP="00436A88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Glossary of Terms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ventory Management</w:t>
      </w:r>
      <w:r w:rsidRPr="0092166E">
        <w:rPr>
          <w:rFonts w:ascii="Arial" w:hAnsi="Arial" w:cs="Arial"/>
          <w:sz w:val="24"/>
          <w:szCs w:val="24"/>
        </w:rPr>
        <w:t>: Process of tracking, ordering, storing, and using inventory across locations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elivery Optimization</w:t>
      </w:r>
      <w:r w:rsidRPr="0092166E">
        <w:rPr>
          <w:rFonts w:ascii="Arial" w:hAnsi="Arial" w:cs="Arial"/>
          <w:sz w:val="24"/>
          <w:szCs w:val="24"/>
        </w:rPr>
        <w:t xml:space="preserve">: Strategy to ensure the fastest and most cost-effective delivery to customers. 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atch Tracking</w:t>
      </w:r>
      <w:r w:rsidRPr="0092166E">
        <w:rPr>
          <w:rFonts w:ascii="Arial" w:hAnsi="Arial" w:cs="Arial"/>
          <w:sz w:val="24"/>
          <w:szCs w:val="24"/>
        </w:rPr>
        <w:t>: Tracking product batches for expiration, quality control, and traceability.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old Chain</w:t>
      </w:r>
      <w:r w:rsidRPr="0092166E">
        <w:rPr>
          <w:rFonts w:ascii="Arial" w:hAnsi="Arial" w:cs="Arial"/>
          <w:sz w:val="24"/>
          <w:szCs w:val="24"/>
        </w:rPr>
        <w:t>: A temperature-controlled supply chain, critical for ice cream and dairy delivery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Warehouse</w:t>
      </w:r>
      <w:r w:rsidRPr="0092166E">
        <w:rPr>
          <w:rFonts w:ascii="Arial" w:hAnsi="Arial" w:cs="Arial"/>
          <w:sz w:val="24"/>
          <w:szCs w:val="24"/>
        </w:rPr>
        <w:t>: A facility for storing goods before they are distributed or delivered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Manufacturing Plant</w:t>
      </w:r>
      <w:r w:rsidRPr="0092166E">
        <w:rPr>
          <w:rFonts w:ascii="Arial" w:hAnsi="Arial" w:cs="Arial"/>
          <w:sz w:val="24"/>
          <w:szCs w:val="24"/>
        </w:rPr>
        <w:t>: A facility where milk products and ice cream are produced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der Fulfillment</w:t>
      </w:r>
      <w:r w:rsidRPr="0092166E">
        <w:rPr>
          <w:rFonts w:ascii="Arial" w:hAnsi="Arial" w:cs="Arial"/>
          <w:sz w:val="24"/>
          <w:szCs w:val="24"/>
        </w:rPr>
        <w:t>: The process of receiving, processing, and delivering customer orders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outing Engine</w:t>
      </w:r>
      <w:r w:rsidRPr="0092166E">
        <w:rPr>
          <w:rFonts w:ascii="Arial" w:hAnsi="Arial" w:cs="Arial"/>
          <w:sz w:val="24"/>
          <w:szCs w:val="24"/>
        </w:rPr>
        <w:t>: A system that calculates optimal delivery paths using maps or GPS data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tock Alert</w:t>
      </w:r>
      <w:r w:rsidRPr="0092166E">
        <w:rPr>
          <w:rFonts w:ascii="Arial" w:hAnsi="Arial" w:cs="Arial"/>
          <w:sz w:val="24"/>
          <w:szCs w:val="24"/>
        </w:rPr>
        <w:t>: Notification triggered when stock falls below a predefined minimum level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ser Role</w:t>
      </w:r>
      <w:r w:rsidRPr="0092166E">
        <w:rPr>
          <w:rFonts w:ascii="Arial" w:hAnsi="Arial" w:cs="Arial"/>
          <w:sz w:val="24"/>
          <w:szCs w:val="24"/>
        </w:rPr>
        <w:t>: A defined level of system access assigned to users (e.g., Admin, Manager</w:t>
      </w:r>
    </w:p>
    <w:p w:rsidR="00436A88" w:rsidRPr="0092166E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ispatch</w:t>
      </w:r>
      <w:r w:rsidRPr="0092166E">
        <w:rPr>
          <w:rFonts w:ascii="Arial" w:hAnsi="Arial" w:cs="Arial"/>
          <w:sz w:val="24"/>
          <w:szCs w:val="24"/>
        </w:rPr>
        <w:t>: Sending goods from the warehouse to the delivery address</w:t>
      </w:r>
    </w:p>
    <w:p w:rsidR="00436A88" w:rsidRPr="00436A88" w:rsidRDefault="00436A88" w:rsidP="00436A88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Load Capacity</w:t>
      </w:r>
      <w:r w:rsidRPr="0092166E">
        <w:rPr>
          <w:rFonts w:ascii="Arial" w:hAnsi="Arial" w:cs="Arial"/>
          <w:sz w:val="24"/>
          <w:szCs w:val="24"/>
        </w:rPr>
        <w:t>: The maximum weight and volume that a delivery vehicle can handle</w:t>
      </w:r>
    </w:p>
    <w:p w:rsidR="0092166E" w:rsidRPr="00436A88" w:rsidRDefault="00436A88" w:rsidP="00436A88">
      <w:pPr>
        <w:rPr>
          <w:rFonts w:ascii="Arial" w:hAnsi="Arial" w:cs="Arial"/>
          <w:b/>
          <w:sz w:val="24"/>
          <w:szCs w:val="24"/>
        </w:rPr>
      </w:pPr>
      <w:r w:rsidRPr="00436A88">
        <w:rPr>
          <w:rFonts w:ascii="Arial" w:hAnsi="Arial" w:cs="Arial"/>
          <w:b/>
          <w:sz w:val="24"/>
          <w:szCs w:val="24"/>
        </w:rPr>
        <w:t>Development and Resource plan</w:t>
      </w:r>
    </w:p>
    <w:p w:rsidR="00436A88" w:rsidRPr="0092166E" w:rsidRDefault="00436A88" w:rsidP="00436A88">
      <w:pPr>
        <w:pStyle w:val="ListParagraph"/>
        <w:numPr>
          <w:ilvl w:val="0"/>
          <w:numId w:val="3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esource Plan</w:t>
      </w:r>
    </w:p>
    <w:tbl>
      <w:tblPr>
        <w:tblStyle w:val="TableGrid"/>
        <w:tblW w:w="0" w:type="auto"/>
        <w:tblInd w:w="720" w:type="dxa"/>
        <w:tblLook w:val="04A0"/>
      </w:tblPr>
      <w:tblGrid>
        <w:gridCol w:w="2967"/>
        <w:gridCol w:w="2951"/>
        <w:gridCol w:w="2938"/>
      </w:tblGrid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esource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uration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ull project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ull project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ckend Developer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4 months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ontend Developer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4 months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/Testers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months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DevOps</w:t>
            </w:r>
            <w:proofErr w:type="spellEnd"/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 resources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etup &amp; deploy</w:t>
            </w:r>
          </w:p>
        </w:tc>
      </w:tr>
    </w:tbl>
    <w:p w:rsidR="00436A88" w:rsidRPr="0092166E" w:rsidRDefault="00436A88" w:rsidP="00436A88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92166E" w:rsidRDefault="00436A88" w:rsidP="00436A88">
      <w:pPr>
        <w:pStyle w:val="ListParagraph"/>
        <w:numPr>
          <w:ilvl w:val="0"/>
          <w:numId w:val="32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evelopment Plan</w:t>
      </w:r>
    </w:p>
    <w:tbl>
      <w:tblPr>
        <w:tblStyle w:val="TableGrid"/>
        <w:tblW w:w="0" w:type="auto"/>
        <w:tblInd w:w="720" w:type="dxa"/>
        <w:tblLook w:val="04A0"/>
      </w:tblPr>
      <w:tblGrid>
        <w:gridCol w:w="2969"/>
        <w:gridCol w:w="2931"/>
        <w:gridCol w:w="2956"/>
      </w:tblGrid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hase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imeframe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ables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Analysis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 01 – 02 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, SRS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03 – 04 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ireframes, Architecture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eek 05 – 12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dules build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13 – 14 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AT, bug fixing</w:t>
            </w:r>
          </w:p>
        </w:tc>
      </w:tr>
      <w:tr w:rsidR="00436A88" w:rsidRPr="0092166E" w:rsidTr="00E27CB3"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ployment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eek 15</w:t>
            </w:r>
          </w:p>
        </w:tc>
        <w:tc>
          <w:tcPr>
            <w:tcW w:w="3192" w:type="dxa"/>
          </w:tcPr>
          <w:p w:rsidR="00436A88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o-live</w:t>
            </w:r>
          </w:p>
        </w:tc>
      </w:tr>
    </w:tbl>
    <w:p w:rsidR="0092166E" w:rsidRPr="00436A88" w:rsidRDefault="0092166E" w:rsidP="00436A88">
      <w:pPr>
        <w:rPr>
          <w:rFonts w:ascii="Arial" w:hAnsi="Arial" w:cs="Arial"/>
          <w:b/>
          <w:sz w:val="24"/>
          <w:szCs w:val="24"/>
        </w:rPr>
      </w:pP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cess Flow Diagram</w:t>
      </w:r>
    </w:p>
    <w:p w:rsidR="00D02216" w:rsidRPr="0092166E" w:rsidRDefault="000269D5" w:rsidP="000269D5">
      <w:pPr>
        <w:jc w:val="center"/>
        <w:rPr>
          <w:rFonts w:ascii="Arial" w:hAnsi="Arial" w:cs="Arial"/>
          <w:b/>
          <w:sz w:val="24"/>
          <w:szCs w:val="24"/>
        </w:rPr>
      </w:pPr>
      <w:r>
        <w:object w:dxaOrig="6348" w:dyaOrig="8682">
          <v:shape id="_x0000_i1027" type="#_x0000_t75" style="width:295.5pt;height:221.65pt" o:ole="">
            <v:imagedata r:id="rId9" o:title=""/>
          </v:shape>
          <o:OLEObject Type="Embed" ProgID="Visio.Drawing.11" ShapeID="_x0000_i1027" DrawAspect="Content" ObjectID="_1821891190" r:id="rId10"/>
        </w:object>
      </w:r>
    </w:p>
    <w:p w:rsidR="0092166E" w:rsidRDefault="0092166E" w:rsidP="00D02216">
      <w:pPr>
        <w:jc w:val="center"/>
        <w:rPr>
          <w:rFonts w:ascii="Arial" w:hAnsi="Arial" w:cs="Arial"/>
          <w:b/>
          <w:sz w:val="24"/>
          <w:szCs w:val="24"/>
        </w:rPr>
      </w:pPr>
    </w:p>
    <w:p w:rsidR="00436A88" w:rsidRDefault="00436A88" w:rsidP="00D02216">
      <w:pPr>
        <w:jc w:val="center"/>
        <w:rPr>
          <w:rFonts w:ascii="Arial" w:hAnsi="Arial" w:cs="Arial"/>
          <w:b/>
          <w:sz w:val="24"/>
          <w:szCs w:val="24"/>
        </w:rPr>
      </w:pPr>
    </w:p>
    <w:p w:rsidR="00D02216" w:rsidRPr="0092166E" w:rsidRDefault="00D02216" w:rsidP="00D02216">
      <w:pPr>
        <w:jc w:val="center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Assignment 2:</w:t>
      </w: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troduction letter to a client introducing yourself as a business analyst in charge of working with the client and his team to start the business understanding process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ubject: Introduction – Business Analyst for Your New Project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ar Krishna (Dairy Delights Pvt. Ltd),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 hope this message finds you well.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y name is Mohan, and I will be working as the Business Analyst for your upcoming project. I’m excited to collaborate with your team to understand your business processes, capture your requirements, and ensure we build a system tailored to your goals.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ur first step will be to initiate detailed discussions to gather requirements and define the scope. I’ll be facilitating workshops and walkthroughs to ensure every key stakeholder’s input is captured.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</w:p>
    <w:p w:rsidR="00D02216" w:rsidRPr="00BE080B" w:rsidRDefault="00D02216" w:rsidP="00BE080B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Looking forward to a successful engagement!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Best regards,  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Mohan  </w:t>
      </w:r>
    </w:p>
    <w:p w:rsidR="00D02216" w:rsidRPr="0092166E" w:rsidRDefault="00D02216" w:rsidP="00D0221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Business Analyst  </w:t>
      </w:r>
    </w:p>
    <w:p w:rsidR="00D02216" w:rsidRPr="0092166E" w:rsidRDefault="00D02216" w:rsidP="00D02216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ontact Info: mohankrishna.kolipaka@gmail.com</w:t>
      </w:r>
    </w:p>
    <w:p w:rsidR="00D02216" w:rsidRPr="0092166E" w:rsidRDefault="00D02216" w:rsidP="00D02216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epare a brief BRD and SRS for a project</w:t>
      </w:r>
    </w:p>
    <w:p w:rsidR="003F2171" w:rsidRPr="0092166E" w:rsidRDefault="003F2171">
      <w:p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RD Document</w:t>
      </w:r>
    </w:p>
    <w:p w:rsidR="003F2171" w:rsidRPr="00436A88" w:rsidRDefault="003F2171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436A88">
        <w:rPr>
          <w:rFonts w:ascii="Arial" w:hAnsi="Arial" w:cs="Arial"/>
          <w:b/>
          <w:sz w:val="24"/>
          <w:szCs w:val="24"/>
        </w:rPr>
        <w:t>Document Revisions</w:t>
      </w:r>
    </w:p>
    <w:tbl>
      <w:tblPr>
        <w:tblStyle w:val="TableGrid"/>
        <w:tblW w:w="0" w:type="auto"/>
        <w:tblInd w:w="720" w:type="dxa"/>
        <w:tblLook w:val="04A0"/>
      </w:tblPr>
      <w:tblGrid>
        <w:gridCol w:w="2914"/>
        <w:gridCol w:w="2956"/>
        <w:gridCol w:w="2986"/>
      </w:tblGrid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ate</w:t>
            </w: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Version Number</w:t>
            </w: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ocument Changes</w:t>
            </w: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.0</w:t>
            </w: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itial Draft</w:t>
            </w: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2171" w:rsidRPr="0092166E" w:rsidTr="003F2171">
        <w:tc>
          <w:tcPr>
            <w:tcW w:w="2914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5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986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3F2171" w:rsidRPr="00436A88" w:rsidRDefault="003F2171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436A88">
        <w:rPr>
          <w:rFonts w:ascii="Arial" w:hAnsi="Arial" w:cs="Arial"/>
          <w:b/>
          <w:sz w:val="24"/>
          <w:szCs w:val="24"/>
        </w:rPr>
        <w:t>Approvals</w:t>
      </w:r>
    </w:p>
    <w:tbl>
      <w:tblPr>
        <w:tblStyle w:val="TableGrid"/>
        <w:tblW w:w="0" w:type="auto"/>
        <w:tblInd w:w="720" w:type="dxa"/>
        <w:tblLook w:val="04A0"/>
      </w:tblPr>
      <w:tblGrid>
        <w:gridCol w:w="2358"/>
        <w:gridCol w:w="1238"/>
        <w:gridCol w:w="1795"/>
        <w:gridCol w:w="2187"/>
      </w:tblGrid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Signature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ate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Sponsor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m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Owner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Harry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Architect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Clara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 Lead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vid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User Experience Lead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Ben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uality Lead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va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  <w:tr w:rsidR="000269D5" w:rsidRPr="0092166E" w:rsidTr="000269D5">
        <w:tc>
          <w:tcPr>
            <w:tcW w:w="235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ntent Lead</w:t>
            </w:r>
          </w:p>
        </w:tc>
        <w:tc>
          <w:tcPr>
            <w:tcW w:w="1238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osita</w:t>
            </w:r>
          </w:p>
        </w:tc>
        <w:tc>
          <w:tcPr>
            <w:tcW w:w="1795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aken</w:t>
            </w:r>
          </w:p>
        </w:tc>
        <w:tc>
          <w:tcPr>
            <w:tcW w:w="2187" w:type="dxa"/>
          </w:tcPr>
          <w:p w:rsidR="000269D5" w:rsidRPr="0092166E" w:rsidRDefault="000269D5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4 – 10 – 2025</w:t>
            </w:r>
          </w:p>
        </w:tc>
      </w:tr>
    </w:tbl>
    <w:p w:rsidR="003F2171" w:rsidRPr="0092166E" w:rsidRDefault="003F2171" w:rsidP="003F2171">
      <w:pPr>
        <w:pStyle w:val="ListParagraph"/>
        <w:rPr>
          <w:rFonts w:ascii="Arial" w:hAnsi="Arial" w:cs="Arial"/>
          <w:sz w:val="24"/>
          <w:szCs w:val="24"/>
        </w:rPr>
      </w:pPr>
    </w:p>
    <w:p w:rsidR="003F2171" w:rsidRPr="0092166E" w:rsidRDefault="003F2171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ACI Chart for This Document</w:t>
      </w:r>
    </w:p>
    <w:p w:rsidR="003F2171" w:rsidRPr="0092166E" w:rsidRDefault="003F2171" w:rsidP="003F2171">
      <w:pPr>
        <w:pStyle w:val="ListParagraph"/>
        <w:ind w:left="108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Authorize </w:t>
      </w:r>
      <w:proofErr w:type="gramStart"/>
      <w:r w:rsidRPr="0092166E">
        <w:rPr>
          <w:rFonts w:ascii="Arial" w:hAnsi="Arial" w:cs="Arial"/>
          <w:sz w:val="24"/>
          <w:szCs w:val="24"/>
        </w:rPr>
        <w:t>Has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 ultimate signing authority for any changes to the document.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R(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Responsible):  Responsible for creating this document. 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(Accountable):  Accountable for accuracy of this document (for example, the project manager)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S(Supports): Provides supporting services in the production of this document </w:t>
      </w:r>
    </w:p>
    <w:p w:rsidR="003F2171" w:rsidRPr="0092166E" w:rsidRDefault="003F2171" w:rsidP="003F2171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C(</w:t>
      </w:r>
      <w:proofErr w:type="gramEnd"/>
      <w:r w:rsidRPr="0092166E">
        <w:rPr>
          <w:rFonts w:ascii="Arial" w:hAnsi="Arial" w:cs="Arial"/>
          <w:sz w:val="24"/>
          <w:szCs w:val="24"/>
        </w:rPr>
        <w:t xml:space="preserve">Consulted): Provides input (such as an interviewee). </w:t>
      </w:r>
    </w:p>
    <w:p w:rsidR="00BE080B" w:rsidRPr="000269D5" w:rsidRDefault="003F2171" w:rsidP="00F20517">
      <w:pPr>
        <w:pStyle w:val="ListParagraph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(Informed): Must be informed of any changes</w:t>
      </w:r>
    </w:p>
    <w:p w:rsidR="003F2171" w:rsidRPr="0092166E" w:rsidRDefault="003F2171" w:rsidP="003F2171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ACI Chart:</w:t>
      </w:r>
    </w:p>
    <w:tbl>
      <w:tblPr>
        <w:tblStyle w:val="TableGrid"/>
        <w:tblW w:w="0" w:type="auto"/>
        <w:tblInd w:w="720" w:type="dxa"/>
        <w:tblLook w:val="04A0"/>
      </w:tblPr>
      <w:tblGrid>
        <w:gridCol w:w="784"/>
        <w:gridCol w:w="1466"/>
        <w:gridCol w:w="1373"/>
        <w:gridCol w:w="1280"/>
        <w:gridCol w:w="1280"/>
        <w:gridCol w:w="1311"/>
        <w:gridCol w:w="1362"/>
      </w:tblGrid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Posi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C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I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Planning, Change Managemen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verall Project Delivery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source Coordina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Update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, Testing, Deployment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 Creation, Requirement Gather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 Approval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Certifica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, Test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, Deployment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ar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oftware Architec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Desig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 Approval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chnical Guidanc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vid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e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de Developmen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de Quality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nit Test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 Team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Ev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 Engineer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 Execu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 Sign - Off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 Planning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ers, Business Analys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ank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Representativ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Business Requirement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Validatio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eedback on BRD and Desig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Request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rac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Subject Matter Expert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Domain Expertise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upport Business Analysi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 Feedback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  <w:tr w:rsidR="003F2171" w:rsidRPr="0092166E" w:rsidTr="00B47A81"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Helen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Control Board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hange Approval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upport Change Proces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lient &amp; IT Teams</w:t>
            </w:r>
          </w:p>
        </w:tc>
        <w:tc>
          <w:tcPr>
            <w:tcW w:w="1368" w:type="dxa"/>
          </w:tcPr>
          <w:p w:rsidR="003F2171" w:rsidRPr="0092166E" w:rsidRDefault="003F2171" w:rsidP="00B47A81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</w:tr>
    </w:tbl>
    <w:p w:rsidR="003F2171" w:rsidRPr="0092166E" w:rsidRDefault="003F2171" w:rsidP="003F2171">
      <w:pPr>
        <w:pStyle w:val="ListParagraph"/>
        <w:rPr>
          <w:rFonts w:ascii="Arial" w:hAnsi="Arial" w:cs="Arial"/>
          <w:sz w:val="24"/>
          <w:szCs w:val="24"/>
        </w:rPr>
      </w:pPr>
    </w:p>
    <w:p w:rsidR="00436A88" w:rsidRPr="00436A88" w:rsidRDefault="000A5EAF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troduction</w:t>
      </w:r>
    </w:p>
    <w:p w:rsidR="000A5EAF" w:rsidRPr="00436A88" w:rsidRDefault="000A5EAF" w:rsidP="00436A88">
      <w:pPr>
        <w:pStyle w:val="ListParagraph"/>
        <w:rPr>
          <w:rFonts w:ascii="Arial" w:hAnsi="Arial" w:cs="Arial"/>
          <w:sz w:val="24"/>
          <w:szCs w:val="24"/>
        </w:rPr>
      </w:pPr>
      <w:r w:rsidRPr="00436A88">
        <w:rPr>
          <w:rFonts w:ascii="Arial" w:hAnsi="Arial" w:cs="Arial"/>
          <w:b/>
          <w:sz w:val="24"/>
          <w:szCs w:val="24"/>
        </w:rPr>
        <w:t xml:space="preserve">Business </w:t>
      </w:r>
      <w:proofErr w:type="gramStart"/>
      <w:r w:rsidRPr="00436A88">
        <w:rPr>
          <w:rFonts w:ascii="Arial" w:hAnsi="Arial" w:cs="Arial"/>
          <w:b/>
          <w:sz w:val="24"/>
          <w:szCs w:val="24"/>
        </w:rPr>
        <w:t>Goals :</w:t>
      </w:r>
      <w:proofErr w:type="gramEnd"/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ganizational Goal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ptimize inventory management across multiple manufacturing plants and warehouses.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nsure faster and more efficient delivery of ice cream and milk products to customers.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Reduce operational costs by minimizing overstock, </w:t>
      </w:r>
      <w:proofErr w:type="spellStart"/>
      <w:r w:rsidRPr="0092166E">
        <w:rPr>
          <w:rFonts w:ascii="Arial" w:hAnsi="Arial" w:cs="Arial"/>
          <w:sz w:val="24"/>
          <w:szCs w:val="24"/>
        </w:rPr>
        <w:t>understock</w:t>
      </w:r>
      <w:proofErr w:type="spellEnd"/>
      <w:r w:rsidRPr="0092166E">
        <w:rPr>
          <w:rFonts w:ascii="Arial" w:hAnsi="Arial" w:cs="Arial"/>
          <w:sz w:val="24"/>
          <w:szCs w:val="24"/>
        </w:rPr>
        <w:t>, and delivery delays.</w:t>
      </w:r>
    </w:p>
    <w:p w:rsidR="000A5EAF" w:rsidRPr="0092166E" w:rsidRDefault="000A5EAF" w:rsidP="000A5EAF">
      <w:pPr>
        <w:pStyle w:val="ListParagraph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mprove customer satisfaction by ensuring timely and fresh delivery of perishable products.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rganizational Need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 centralized inventory management system for real-time visibility.</w:t>
      </w:r>
    </w:p>
    <w:p w:rsidR="000A5EAF" w:rsidRPr="0092166E" w:rsidRDefault="000A5EAF" w:rsidP="000A5EAF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n intelligent delivery scheduling system to ensure the quickest delivery routes.</w:t>
      </w:r>
    </w:p>
    <w:p w:rsidR="000A5EAF" w:rsidRPr="0092166E" w:rsidRDefault="000A5EAF" w:rsidP="000A5EAF">
      <w:pPr>
        <w:pStyle w:val="ListParagraph"/>
        <w:numPr>
          <w:ilvl w:val="0"/>
          <w:numId w:val="1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of manufacturing, warehousing, and logistics data for smooth coordination.</w:t>
      </w:r>
    </w:p>
    <w:p w:rsidR="000A5EAF" w:rsidRPr="0092166E" w:rsidRDefault="000A5EAF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Objective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track and manage inventory levels at all locations in real-time.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forecast demand and automate reordering to prevent shortages or overproduction.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determine the best warehouse or plant for fulfilling customer orders based on:</w:t>
      </w:r>
    </w:p>
    <w:p w:rsidR="000A5EAF" w:rsidRPr="0092166E" w:rsidRDefault="000A5EAF" w:rsidP="000A5EAF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Location proximity</w:t>
      </w:r>
    </w:p>
    <w:p w:rsidR="000A5EAF" w:rsidRPr="0092166E" w:rsidRDefault="000A5EAF" w:rsidP="000A5EAF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availability</w:t>
      </w:r>
    </w:p>
    <w:p w:rsidR="000A5EAF" w:rsidRPr="0092166E" w:rsidRDefault="000A5EAF" w:rsidP="000A5EAF">
      <w:pPr>
        <w:pStyle w:val="ListParagraph"/>
        <w:numPr>
          <w:ilvl w:val="0"/>
          <w:numId w:val="1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constraints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reduce delivery time by optimizing route planning and logistics.</w:t>
      </w:r>
    </w:p>
    <w:p w:rsidR="000A5EAF" w:rsidRPr="0092166E" w:rsidRDefault="000A5EAF" w:rsidP="000A5EAF">
      <w:pPr>
        <w:pStyle w:val="ListParagraph"/>
        <w:numPr>
          <w:ilvl w:val="0"/>
          <w:numId w:val="1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implement a user-friendly dashboard for inventory and logistics monitoring.</w:t>
      </w:r>
    </w:p>
    <w:p w:rsidR="000A5EAF" w:rsidRPr="0092166E" w:rsidRDefault="000A5EAF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Rules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FIFO (First-In-First-Out) should be applied to perishable goods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s must be delivered within a set freshness window (e.g., 24–48 hours for ice cream)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f stock is not available in the nearest warehouse, the system should auto-check the next closest location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>Inventory threshold levels must be defined for each product — alerts are triggered when levels fall below the threshold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vehicles should not exceed their capacity — weight and volume constraints apply.</w:t>
      </w:r>
    </w:p>
    <w:p w:rsidR="000A5EAF" w:rsidRPr="0092166E" w:rsidRDefault="000A5EAF" w:rsidP="000A5EAF">
      <w:pPr>
        <w:pStyle w:val="ListParagraph"/>
        <w:numPr>
          <w:ilvl w:val="0"/>
          <w:numId w:val="1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nly certified warehouses with cold storage can store ice cream products.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</w:p>
    <w:p w:rsidR="000A5EAF" w:rsidRPr="0092166E" w:rsidRDefault="000A5EAF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ackground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operates in the dairy and frozen goods industry, with a focus on ice cream and milk products, which are highly perishable. It has multiple manufacturing plants and warehouses located across the country to cover a wide delivery area.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ue to increasing customer expectations and market competition, the company now aims to digitally transform its operations by developing a custom software system that can handle both inventory management and delivery optimization</w:t>
      </w:r>
    </w:p>
    <w:p w:rsidR="000A5EAF" w:rsidRPr="0092166E" w:rsidRDefault="000A5EAF" w:rsidP="00436A88">
      <w:pPr>
        <w:pStyle w:val="ListParagraph"/>
        <w:numPr>
          <w:ilvl w:val="0"/>
          <w:numId w:val="4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Objective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o develop a centralized software solution that:</w:t>
      </w:r>
    </w:p>
    <w:p w:rsidR="000A5EAF" w:rsidRPr="0092166E" w:rsidRDefault="000A5EAF" w:rsidP="000A5EAF">
      <w:pPr>
        <w:pStyle w:val="ListParagraph"/>
        <w:numPr>
          <w:ilvl w:val="0"/>
          <w:numId w:val="15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racks and manages inventory across all manufacturing plants and warehouses.</w:t>
      </w:r>
    </w:p>
    <w:p w:rsidR="000A5EAF" w:rsidRPr="0092166E" w:rsidRDefault="000A5EAF" w:rsidP="000A5EAF">
      <w:pPr>
        <w:pStyle w:val="ListParagraph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termines the fastest, most efficient delivery route for each customer order.</w:t>
      </w:r>
    </w:p>
    <w:p w:rsidR="000A5EAF" w:rsidRPr="0092166E" w:rsidRDefault="000A5EAF" w:rsidP="000A5EAF">
      <w:pPr>
        <w:pStyle w:val="ListParagraph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nsures timely, cost-effective, and fresh delivery of perishable products.</w:t>
      </w:r>
    </w:p>
    <w:p w:rsidR="000A5EAF" w:rsidRPr="0092166E" w:rsidRDefault="000A5EAF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Scope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-Scope Functionality</w:t>
      </w:r>
      <w:r w:rsidRPr="0092166E">
        <w:rPr>
          <w:rFonts w:ascii="Arial" w:hAnsi="Arial" w:cs="Arial"/>
          <w:sz w:val="24"/>
          <w:szCs w:val="24"/>
        </w:rPr>
        <w:t>:</w:t>
      </w:r>
    </w:p>
    <w:p w:rsidR="000A5EAF" w:rsidRPr="0092166E" w:rsidRDefault="000A5EAF" w:rsidP="000A5EAF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Management: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inventory tracking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level alerts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ed reordering suggestions</w:t>
      </w:r>
    </w:p>
    <w:p w:rsidR="000A5EAF" w:rsidRPr="0092166E" w:rsidRDefault="000A5EAF" w:rsidP="00573966">
      <w:pPr>
        <w:pStyle w:val="ListParagraph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 batch tracking</w:t>
      </w:r>
    </w:p>
    <w:p w:rsidR="00573966" w:rsidRPr="0092166E" w:rsidRDefault="000A5EAF" w:rsidP="00573966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Optimization:</w:t>
      </w:r>
    </w:p>
    <w:p w:rsidR="000A5EAF" w:rsidRPr="0092166E" w:rsidRDefault="000A5EAF" w:rsidP="00573966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oute planning based on customer location and stock availability</w:t>
      </w:r>
    </w:p>
    <w:p w:rsidR="000A5EAF" w:rsidRPr="0092166E" w:rsidRDefault="000A5EAF" w:rsidP="00573966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vehicle scheduling</w:t>
      </w:r>
    </w:p>
    <w:p w:rsidR="00573966" w:rsidRPr="0092166E" w:rsidRDefault="000A5EAF" w:rsidP="00573966">
      <w:pPr>
        <w:pStyle w:val="ListParagraph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with GPS/maps API</w:t>
      </w:r>
    </w:p>
    <w:p w:rsidR="00573966" w:rsidRPr="0092166E" w:rsidRDefault="000A5EAF" w:rsidP="00573966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porting &amp; Analytics:</w:t>
      </w:r>
    </w:p>
    <w:p w:rsidR="000A5EAF" w:rsidRPr="0092166E" w:rsidRDefault="000A5EAF" w:rsidP="00573966">
      <w:pPr>
        <w:pStyle w:val="ListParagraph"/>
        <w:numPr>
          <w:ilvl w:val="0"/>
          <w:numId w:val="1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reports</w:t>
      </w:r>
    </w:p>
    <w:p w:rsidR="00573966" w:rsidRPr="0092166E" w:rsidRDefault="000A5EAF" w:rsidP="00573966">
      <w:pPr>
        <w:pStyle w:val="ListParagraph"/>
        <w:numPr>
          <w:ilvl w:val="0"/>
          <w:numId w:val="1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erformance analytics</w:t>
      </w:r>
    </w:p>
    <w:p w:rsidR="00573966" w:rsidRPr="0092166E" w:rsidRDefault="000A5EAF" w:rsidP="00573966">
      <w:pPr>
        <w:pStyle w:val="ListParagraph"/>
        <w:ind w:left="1440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User Management: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>Role-based access (Admin, Warehouse Staff, Logistics Manager, etc.)</w:t>
      </w:r>
    </w:p>
    <w:p w:rsidR="00573966" w:rsidRPr="0092166E" w:rsidRDefault="00573966" w:rsidP="00573966">
      <w:pPr>
        <w:pStyle w:val="ListParagraph"/>
        <w:ind w:left="144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ut-of-Scope Functionality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ccounting and financial modules (e.g., invoicing, payment processing)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RM or customer relationship management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HR and payroll functionalities</w:t>
      </w:r>
    </w:p>
    <w:p w:rsidR="000A5EAF" w:rsidRPr="0092166E" w:rsidRDefault="000A5EAF" w:rsidP="005739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intenance or equipment management for manufacturing plants</w:t>
      </w:r>
    </w:p>
    <w:p w:rsidR="007A4170" w:rsidRPr="0092166E" w:rsidRDefault="000A5EAF" w:rsidP="00E23166">
      <w:pPr>
        <w:pStyle w:val="ListParagraph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E-commerce platform for direct customer orders (unless specified later)</w:t>
      </w:r>
    </w:p>
    <w:p w:rsidR="00E23166" w:rsidRPr="0092166E" w:rsidRDefault="007A4170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ssumptions</w:t>
      </w:r>
      <w:r w:rsidRPr="0092166E">
        <w:rPr>
          <w:rFonts w:ascii="Arial" w:hAnsi="Arial" w:cs="Arial"/>
          <w:sz w:val="24"/>
          <w:szCs w:val="24"/>
        </w:rPr>
        <w:t>:</w:t>
      </w:r>
    </w:p>
    <w:p w:rsidR="00E23166" w:rsidRPr="0092166E" w:rsidRDefault="007A4170" w:rsidP="00E23166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se are things assumed to be true for planning the project, even though they are not yet verified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ll warehouses and plants have internet connectivity and basic IT infrastructure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has a fleet of delivery vehicles or partners with a logistics provider.</w:t>
      </w:r>
    </w:p>
    <w:p w:rsidR="00CB2858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aff at plants and warehouses will be trained to use the new software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ompany already has some form of digital data (e.g., Excel, legacy database)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duct expiry dates are tracked at the warehouse level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rehouses and vehicles are equipped for cold chain storage (refrigeration).</w:t>
      </w:r>
    </w:p>
    <w:p w:rsidR="007A4170" w:rsidRPr="0092166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ustomer orders can be mapped to a geographic location.</w:t>
      </w:r>
    </w:p>
    <w:p w:rsidR="00CB2858" w:rsidRPr="000908AE" w:rsidRDefault="007A4170" w:rsidP="00CB2858">
      <w:pPr>
        <w:pStyle w:val="ListParagraph"/>
        <w:numPr>
          <w:ilvl w:val="0"/>
          <w:numId w:val="2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ment is committed to adopting digital transformation.</w:t>
      </w:r>
    </w:p>
    <w:p w:rsidR="00CB2858" w:rsidRPr="0092166E" w:rsidRDefault="007A4170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onstraints</w:t>
      </w:r>
      <w:r w:rsidRPr="0092166E">
        <w:rPr>
          <w:rFonts w:ascii="Arial" w:hAnsi="Arial" w:cs="Arial"/>
          <w:sz w:val="24"/>
          <w:szCs w:val="24"/>
        </w:rPr>
        <w:t>:</w:t>
      </w:r>
    </w:p>
    <w:p w:rsidR="00CB2858" w:rsidRPr="0092166E" w:rsidRDefault="007A4170" w:rsidP="00CB285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Limitations or boundaries within which the project must operate.</w:t>
      </w:r>
      <w:proofErr w:type="gramEnd"/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udget</w:t>
      </w:r>
      <w:r w:rsidR="007A4170" w:rsidRPr="0092166E">
        <w:rPr>
          <w:rFonts w:ascii="Arial" w:hAnsi="Arial" w:cs="Arial"/>
          <w:sz w:val="24"/>
          <w:szCs w:val="24"/>
        </w:rPr>
        <w:t xml:space="preserve"> constraints for software development and hardware upgrades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Timeframe </w:t>
      </w:r>
      <w:r w:rsidR="007A4170" w:rsidRPr="0092166E">
        <w:rPr>
          <w:rFonts w:ascii="Arial" w:hAnsi="Arial" w:cs="Arial"/>
          <w:sz w:val="24"/>
          <w:szCs w:val="24"/>
        </w:rPr>
        <w:t>for project completion — e.g., the system must go live within 6–9 months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ata accuracy</w:t>
      </w:r>
      <w:r w:rsidR="007A4170" w:rsidRPr="0092166E">
        <w:rPr>
          <w:rFonts w:ascii="Arial" w:hAnsi="Arial" w:cs="Arial"/>
          <w:sz w:val="24"/>
          <w:szCs w:val="24"/>
        </w:rPr>
        <w:t xml:space="preserve"> of current inventory may be inconsistent or incomplete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ystem must comply with f</w:t>
      </w:r>
      <w:r w:rsidR="007A4170" w:rsidRPr="0092166E">
        <w:rPr>
          <w:rFonts w:ascii="Arial" w:hAnsi="Arial" w:cs="Arial"/>
          <w:sz w:val="24"/>
          <w:szCs w:val="24"/>
        </w:rPr>
        <w:t>ood sa</w:t>
      </w:r>
      <w:r w:rsidRPr="0092166E">
        <w:rPr>
          <w:rFonts w:ascii="Arial" w:hAnsi="Arial" w:cs="Arial"/>
          <w:sz w:val="24"/>
          <w:szCs w:val="24"/>
        </w:rPr>
        <w:t>fety regulations and cold chain logistics standards</w:t>
      </w:r>
      <w:r w:rsidR="007A4170" w:rsidRPr="0092166E">
        <w:rPr>
          <w:rFonts w:ascii="Arial" w:hAnsi="Arial" w:cs="Arial"/>
          <w:sz w:val="24"/>
          <w:szCs w:val="24"/>
        </w:rPr>
        <w:t>.</w:t>
      </w:r>
    </w:p>
    <w:p w:rsidR="007A4170" w:rsidRPr="0092166E" w:rsidRDefault="007A4170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tegration wi</w:t>
      </w:r>
      <w:r w:rsidR="00CB2858" w:rsidRPr="0092166E">
        <w:rPr>
          <w:rFonts w:ascii="Arial" w:hAnsi="Arial" w:cs="Arial"/>
          <w:sz w:val="24"/>
          <w:szCs w:val="24"/>
        </w:rPr>
        <w:t>th third-party maps/GPS APIs</w:t>
      </w:r>
      <w:r w:rsidRPr="0092166E">
        <w:rPr>
          <w:rFonts w:ascii="Arial" w:hAnsi="Arial" w:cs="Arial"/>
          <w:sz w:val="24"/>
          <w:szCs w:val="24"/>
        </w:rPr>
        <w:t xml:space="preserve"> for route optimization.</w:t>
      </w:r>
    </w:p>
    <w:p w:rsidR="007A4170" w:rsidRPr="0092166E" w:rsidRDefault="007A4170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erformance requirement — the system must be able to handle simultaneous queries from multiple warehouses.</w:t>
      </w:r>
    </w:p>
    <w:p w:rsidR="007A4170" w:rsidRPr="0092166E" w:rsidRDefault="00CB2858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Only </w:t>
      </w:r>
      <w:r w:rsidR="007A4170" w:rsidRPr="0092166E">
        <w:rPr>
          <w:rFonts w:ascii="Arial" w:hAnsi="Arial" w:cs="Arial"/>
          <w:sz w:val="24"/>
          <w:szCs w:val="24"/>
        </w:rPr>
        <w:t>aut</w:t>
      </w:r>
      <w:r w:rsidRPr="0092166E">
        <w:rPr>
          <w:rFonts w:ascii="Arial" w:hAnsi="Arial" w:cs="Arial"/>
          <w:sz w:val="24"/>
          <w:szCs w:val="24"/>
        </w:rPr>
        <w:t>horized personnel</w:t>
      </w:r>
      <w:r w:rsidR="007A4170" w:rsidRPr="0092166E">
        <w:rPr>
          <w:rFonts w:ascii="Arial" w:hAnsi="Arial" w:cs="Arial"/>
          <w:sz w:val="24"/>
          <w:szCs w:val="24"/>
        </w:rPr>
        <w:t xml:space="preserve"> can update or change inventory records.</w:t>
      </w:r>
    </w:p>
    <w:p w:rsidR="007A4170" w:rsidRDefault="007A4170" w:rsidP="00CB2858">
      <w:pPr>
        <w:pStyle w:val="ListParagraph"/>
        <w:numPr>
          <w:ilvl w:val="0"/>
          <w:numId w:val="22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Legacy system may not be easily </w:t>
      </w:r>
      <w:proofErr w:type="spellStart"/>
      <w:r w:rsidRPr="0092166E">
        <w:rPr>
          <w:rFonts w:ascii="Arial" w:hAnsi="Arial" w:cs="Arial"/>
          <w:sz w:val="24"/>
          <w:szCs w:val="24"/>
        </w:rPr>
        <w:t>integrable</w:t>
      </w:r>
      <w:proofErr w:type="spellEnd"/>
      <w:r w:rsidRPr="0092166E">
        <w:rPr>
          <w:rFonts w:ascii="Arial" w:hAnsi="Arial" w:cs="Arial"/>
          <w:sz w:val="24"/>
          <w:szCs w:val="24"/>
        </w:rPr>
        <w:t xml:space="preserve"> (requires migration).</w:t>
      </w:r>
    </w:p>
    <w:p w:rsidR="00436A88" w:rsidRPr="0092166E" w:rsidRDefault="00436A88" w:rsidP="00436A88">
      <w:pPr>
        <w:pStyle w:val="ListParagraph"/>
        <w:ind w:left="1440"/>
        <w:rPr>
          <w:rFonts w:ascii="Arial" w:hAnsi="Arial" w:cs="Arial"/>
          <w:sz w:val="24"/>
          <w:szCs w:val="24"/>
        </w:rPr>
      </w:pPr>
    </w:p>
    <w:p w:rsidR="00436A88" w:rsidRPr="00436A88" w:rsidRDefault="007A4170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Risks</w:t>
      </w:r>
      <w:r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7A4170" w:rsidP="00CB2858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Potential issues that could negatively impact the project.</w:t>
      </w:r>
      <w:proofErr w:type="gramEnd"/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3168"/>
        <w:gridCol w:w="990"/>
        <w:gridCol w:w="4698"/>
      </w:tblGrid>
      <w:tr w:rsidR="009A26EA" w:rsidRPr="00BE080B" w:rsidTr="00050532">
        <w:tc>
          <w:tcPr>
            <w:tcW w:w="3168" w:type="dxa"/>
          </w:tcPr>
          <w:p w:rsidR="009A26EA" w:rsidRPr="00BE080B" w:rsidRDefault="009A26EA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Risk</w:t>
            </w:r>
          </w:p>
        </w:tc>
        <w:tc>
          <w:tcPr>
            <w:tcW w:w="990" w:type="dxa"/>
          </w:tcPr>
          <w:p w:rsidR="009A26EA" w:rsidRPr="00BE080B" w:rsidRDefault="009A26EA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Impact</w:t>
            </w:r>
          </w:p>
        </w:tc>
        <w:tc>
          <w:tcPr>
            <w:tcW w:w="4698" w:type="dxa"/>
          </w:tcPr>
          <w:p w:rsidR="009A26EA" w:rsidRPr="00BE080B" w:rsidRDefault="009A26EA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Mitigation Strategy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ta migration errors from legacy systems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un data quality checks and backups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taff resistance to change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vide training and change management support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ays in software development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Agile methodology and regular checkpoints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route optimization not accurate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tested third-party mapping APIs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downtime during rollout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edium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lan a phased rollout or fallback system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accurate inventory data due to manual entry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dd barcode or QR code scanning support</w:t>
            </w:r>
          </w:p>
        </w:tc>
      </w:tr>
      <w:tr w:rsidR="009A26EA" w:rsidRPr="0092166E" w:rsidTr="00050532">
        <w:tc>
          <w:tcPr>
            <w:tcW w:w="316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gulatory non-compliance</w:t>
            </w:r>
          </w:p>
        </w:tc>
        <w:tc>
          <w:tcPr>
            <w:tcW w:w="990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igh</w:t>
            </w:r>
          </w:p>
        </w:tc>
        <w:tc>
          <w:tcPr>
            <w:tcW w:w="4698" w:type="dxa"/>
          </w:tcPr>
          <w:p w:rsidR="009A26EA" w:rsidRPr="0092166E" w:rsidRDefault="009A26EA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volve compliance experts during design</w:t>
            </w:r>
          </w:p>
        </w:tc>
      </w:tr>
    </w:tbl>
    <w:p w:rsidR="007A4170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</w:p>
    <w:p w:rsidR="009A26EA" w:rsidRPr="0092166E" w:rsidRDefault="007A4170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Process Overview</w:t>
      </w:r>
      <w:r w:rsidR="009A26EA" w:rsidRPr="0092166E">
        <w:rPr>
          <w:rFonts w:ascii="Arial" w:hAnsi="Arial" w:cs="Arial"/>
          <w:sz w:val="24"/>
          <w:szCs w:val="24"/>
        </w:rPr>
        <w:t>:</w:t>
      </w:r>
    </w:p>
    <w:p w:rsidR="009A26EA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egacy System (AS-IS)</w:t>
      </w:r>
      <w:r w:rsidR="009A26EA"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The c</w:t>
      </w:r>
      <w:r w:rsidR="009A26EA" w:rsidRPr="0092166E">
        <w:rPr>
          <w:rFonts w:ascii="Arial" w:hAnsi="Arial" w:cs="Arial"/>
          <w:sz w:val="24"/>
          <w:szCs w:val="24"/>
        </w:rPr>
        <w:t xml:space="preserve">urrent system likely involves </w:t>
      </w:r>
      <w:r w:rsidRPr="0092166E">
        <w:rPr>
          <w:rFonts w:ascii="Arial" w:hAnsi="Arial" w:cs="Arial"/>
          <w:sz w:val="24"/>
          <w:szCs w:val="24"/>
        </w:rPr>
        <w:t>ma</w:t>
      </w:r>
      <w:r w:rsidR="009A26EA" w:rsidRPr="0092166E">
        <w:rPr>
          <w:rFonts w:ascii="Arial" w:hAnsi="Arial" w:cs="Arial"/>
          <w:sz w:val="24"/>
          <w:szCs w:val="24"/>
        </w:rPr>
        <w:t>nual or semi-digital processes</w:t>
      </w:r>
      <w:r w:rsidRPr="0092166E">
        <w:rPr>
          <w:rFonts w:ascii="Arial" w:hAnsi="Arial" w:cs="Arial"/>
          <w:sz w:val="24"/>
          <w:szCs w:val="24"/>
        </w:rPr>
        <w:t>, possibly including: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tracked using Excel sheets or basic desktop software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rehouses communicate via email or phone calls for stock updates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lanning is done manually by logistics staff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No centralized system to see real-time stock availability across all locations.</w:t>
      </w:r>
    </w:p>
    <w:p w:rsidR="007A4170" w:rsidRPr="0092166E" w:rsidRDefault="007A4170" w:rsidP="009A26EA">
      <w:pPr>
        <w:pStyle w:val="ListParagraph"/>
        <w:numPr>
          <w:ilvl w:val="0"/>
          <w:numId w:val="23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cisions are based on experience or static rules, not live data.</w:t>
      </w:r>
    </w:p>
    <w:p w:rsidR="009A26EA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proofErr w:type="gramStart"/>
      <w:r w:rsidRPr="0092166E">
        <w:rPr>
          <w:rFonts w:ascii="Arial" w:hAnsi="Arial" w:cs="Arial"/>
          <w:sz w:val="24"/>
          <w:szCs w:val="24"/>
        </w:rPr>
        <w:t>Problems</w:t>
      </w:r>
      <w:r w:rsidR="009A26EA" w:rsidRPr="0092166E">
        <w:rPr>
          <w:rFonts w:ascii="Arial" w:hAnsi="Arial" w:cs="Arial"/>
          <w:sz w:val="24"/>
          <w:szCs w:val="24"/>
        </w:rPr>
        <w:t xml:space="preserve"> </w:t>
      </w:r>
      <w:r w:rsidRPr="0092166E">
        <w:rPr>
          <w:rFonts w:ascii="Arial" w:hAnsi="Arial" w:cs="Arial"/>
          <w:sz w:val="24"/>
          <w:szCs w:val="24"/>
        </w:rPr>
        <w:t>:</w:t>
      </w:r>
      <w:proofErr w:type="gramEnd"/>
    </w:p>
    <w:p w:rsidR="007A4170" w:rsidRPr="0092166E" w:rsidRDefault="007A4170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</w:t>
      </w:r>
      <w:r w:rsidR="009A26EA" w:rsidRPr="0092166E">
        <w:rPr>
          <w:rFonts w:ascii="Arial" w:hAnsi="Arial" w:cs="Arial"/>
          <w:sz w:val="24"/>
          <w:szCs w:val="24"/>
        </w:rPr>
        <w:t xml:space="preserve"> outs or overstocking</w:t>
      </w:r>
      <w:r w:rsidRPr="0092166E">
        <w:rPr>
          <w:rFonts w:ascii="Arial" w:hAnsi="Arial" w:cs="Arial"/>
          <w:sz w:val="24"/>
          <w:szCs w:val="24"/>
        </w:rPr>
        <w:t xml:space="preserve"> due to inaccurate inventory tracking.</w:t>
      </w:r>
    </w:p>
    <w:p w:rsidR="007A4170" w:rsidRPr="0092166E" w:rsidRDefault="009A26EA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ays in delivery</w:t>
      </w:r>
      <w:r w:rsidR="007A4170" w:rsidRPr="0092166E">
        <w:rPr>
          <w:rFonts w:ascii="Arial" w:hAnsi="Arial" w:cs="Arial"/>
          <w:sz w:val="24"/>
          <w:szCs w:val="24"/>
        </w:rPr>
        <w:t xml:space="preserve"> from inefficient routing or stock misallocation.</w:t>
      </w:r>
    </w:p>
    <w:p w:rsidR="007A4170" w:rsidRPr="0092166E" w:rsidRDefault="009A26EA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sted products</w:t>
      </w:r>
      <w:r w:rsidR="007A4170" w:rsidRPr="0092166E">
        <w:rPr>
          <w:rFonts w:ascii="Arial" w:hAnsi="Arial" w:cs="Arial"/>
          <w:sz w:val="24"/>
          <w:szCs w:val="24"/>
        </w:rPr>
        <w:t xml:space="preserve"> due to expiration or improper handling.</w:t>
      </w:r>
    </w:p>
    <w:p w:rsidR="007A4170" w:rsidRPr="0092166E" w:rsidRDefault="009A26EA" w:rsidP="009A26EA">
      <w:pPr>
        <w:pStyle w:val="ListParagraph"/>
        <w:numPr>
          <w:ilvl w:val="0"/>
          <w:numId w:val="2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High operational costs</w:t>
      </w:r>
      <w:r w:rsidR="007A4170" w:rsidRPr="0092166E">
        <w:rPr>
          <w:rFonts w:ascii="Arial" w:hAnsi="Arial" w:cs="Arial"/>
          <w:sz w:val="24"/>
          <w:szCs w:val="24"/>
        </w:rPr>
        <w:t xml:space="preserve"> due to inefficiencies.</w:t>
      </w:r>
    </w:p>
    <w:p w:rsidR="007A4170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posed Recommendations (TO-BE)</w:t>
      </w:r>
      <w:r w:rsidR="009A26EA"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The future state includes a </w:t>
      </w:r>
      <w:r w:rsidR="007A4170" w:rsidRPr="0092166E">
        <w:rPr>
          <w:rFonts w:ascii="Arial" w:hAnsi="Arial" w:cs="Arial"/>
          <w:sz w:val="24"/>
          <w:szCs w:val="24"/>
        </w:rPr>
        <w:t>c</w:t>
      </w:r>
      <w:r w:rsidRPr="0092166E">
        <w:rPr>
          <w:rFonts w:ascii="Arial" w:hAnsi="Arial" w:cs="Arial"/>
          <w:sz w:val="24"/>
          <w:szCs w:val="24"/>
        </w:rPr>
        <w:t>entralized, intelligent system</w:t>
      </w:r>
      <w:r w:rsidR="007A4170" w:rsidRPr="0092166E">
        <w:rPr>
          <w:rFonts w:ascii="Arial" w:hAnsi="Arial" w:cs="Arial"/>
          <w:sz w:val="24"/>
          <w:szCs w:val="24"/>
        </w:rPr>
        <w:t>:</w:t>
      </w:r>
    </w:p>
    <w:p w:rsidR="009A26EA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Inventory Management (TO-BE):</w:t>
      </w:r>
    </w:p>
    <w:p w:rsidR="009A26EA" w:rsidRPr="0092166E" w:rsidRDefault="007A4170" w:rsidP="009A26EA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visibility of product quantities, expiry dates, and locations.</w:t>
      </w:r>
    </w:p>
    <w:p w:rsidR="009A26EA" w:rsidRPr="0092166E" w:rsidRDefault="007A4170" w:rsidP="009A26EA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ic alerts for low stock or expiring products.</w:t>
      </w:r>
    </w:p>
    <w:p w:rsidR="007A4170" w:rsidRPr="0092166E" w:rsidRDefault="007A4170" w:rsidP="009A26EA">
      <w:pPr>
        <w:pStyle w:val="ListParagraph"/>
        <w:numPr>
          <w:ilvl w:val="0"/>
          <w:numId w:val="2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atch tracking and FIFO enforcement.</w:t>
      </w:r>
    </w:p>
    <w:p w:rsidR="009A26EA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Management (TO-BE):</w:t>
      </w:r>
    </w:p>
    <w:p w:rsidR="007A4170" w:rsidRPr="0092166E" w:rsidRDefault="007A4170" w:rsidP="009A26EA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oftware automatically suggests the best plant/warehouse to fulfill each order.</w:t>
      </w:r>
    </w:p>
    <w:p w:rsidR="007A4170" w:rsidRPr="0092166E" w:rsidRDefault="007A4170" w:rsidP="009A26EA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lastRenderedPageBreak/>
        <w:t>Route optimization using GPS and traffic data.</w:t>
      </w:r>
    </w:p>
    <w:p w:rsidR="007A4170" w:rsidRPr="0092166E" w:rsidRDefault="007A4170" w:rsidP="009A26EA">
      <w:pPr>
        <w:pStyle w:val="ListParagraph"/>
        <w:numPr>
          <w:ilvl w:val="0"/>
          <w:numId w:val="26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elivery performance tracking (time, freshness, feedback).</w:t>
      </w:r>
    </w:p>
    <w:p w:rsidR="007A4170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nalytics &amp; Reporting:</w:t>
      </w:r>
    </w:p>
    <w:p w:rsidR="007A4170" w:rsidRPr="0092166E" w:rsidRDefault="007A4170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ment dashboard showing KPIs like:</w:t>
      </w:r>
    </w:p>
    <w:p w:rsidR="007A4170" w:rsidRPr="0092166E" w:rsidRDefault="007A4170" w:rsidP="009A26EA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Stock turnover rate</w:t>
      </w:r>
    </w:p>
    <w:p w:rsidR="007A4170" w:rsidRPr="0092166E" w:rsidRDefault="007A4170" w:rsidP="009A26EA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rder fulfillment time</w:t>
      </w:r>
    </w:p>
    <w:p w:rsidR="007A4170" w:rsidRPr="0092166E" w:rsidRDefault="007A4170" w:rsidP="009A26EA">
      <w:pPr>
        <w:pStyle w:val="ListParagraph"/>
        <w:numPr>
          <w:ilvl w:val="0"/>
          <w:numId w:val="2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Wastage/rejected delivery rates</w:t>
      </w:r>
    </w:p>
    <w:p w:rsidR="009A26EA" w:rsidRPr="0092166E" w:rsidRDefault="009A26EA" w:rsidP="009A26EA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System Integration: </w:t>
      </w:r>
      <w:r w:rsidR="007A4170" w:rsidRPr="0092166E">
        <w:rPr>
          <w:rFonts w:ascii="Arial" w:hAnsi="Arial" w:cs="Arial"/>
          <w:sz w:val="24"/>
          <w:szCs w:val="24"/>
        </w:rPr>
        <w:t>Integration with:</w:t>
      </w:r>
    </w:p>
    <w:p w:rsidR="007A4170" w:rsidRPr="0092166E" w:rsidRDefault="007A4170" w:rsidP="009A26EA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GPS/mapping services</w:t>
      </w:r>
    </w:p>
    <w:p w:rsidR="007A4170" w:rsidRPr="0092166E" w:rsidRDefault="007A4170" w:rsidP="009A26EA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Barcode scanners</w:t>
      </w:r>
    </w:p>
    <w:p w:rsidR="000B458B" w:rsidRPr="00436A88" w:rsidRDefault="007A4170" w:rsidP="000B458B">
      <w:pPr>
        <w:pStyle w:val="ListParagraph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obile apps for drivers or warehouse staff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8"/>
        <w:gridCol w:w="4788"/>
      </w:tblGrid>
      <w:tr w:rsidR="000B458B" w:rsidTr="000B458B">
        <w:tc>
          <w:tcPr>
            <w:tcW w:w="4788" w:type="dxa"/>
          </w:tcPr>
          <w:p w:rsidR="000B458B" w:rsidRDefault="000B458B" w:rsidP="000B458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S - IS</w:t>
            </w:r>
          </w:p>
        </w:tc>
        <w:tc>
          <w:tcPr>
            <w:tcW w:w="4788" w:type="dxa"/>
          </w:tcPr>
          <w:p w:rsidR="000B458B" w:rsidRDefault="000B458B" w:rsidP="000B458B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 BE</w:t>
            </w:r>
          </w:p>
        </w:tc>
      </w:tr>
      <w:tr w:rsidR="000B458B" w:rsidTr="000B458B">
        <w:tc>
          <w:tcPr>
            <w:tcW w:w="4788" w:type="dxa"/>
          </w:tcPr>
          <w:p w:rsidR="000B458B" w:rsidRDefault="000B458B" w:rsidP="000908AE">
            <w:pPr>
              <w:rPr>
                <w:rFonts w:ascii="Arial" w:hAnsi="Arial" w:cs="Arial"/>
                <w:sz w:val="24"/>
                <w:szCs w:val="24"/>
              </w:rPr>
            </w:pPr>
            <w:r>
              <w:object w:dxaOrig="3008" w:dyaOrig="4515">
                <v:shape id="_x0000_i1028" type="#_x0000_t75" style="width:227.25pt;height:152.75pt" o:ole="">
                  <v:imagedata r:id="rId5" o:title=""/>
                </v:shape>
                <o:OLEObject Type="Embed" ProgID="Visio.Drawing.11" ShapeID="_x0000_i1028" DrawAspect="Content" ObjectID="_1821891191" r:id="rId11"/>
              </w:object>
            </w:r>
          </w:p>
        </w:tc>
        <w:tc>
          <w:tcPr>
            <w:tcW w:w="4788" w:type="dxa"/>
          </w:tcPr>
          <w:p w:rsidR="000B458B" w:rsidRDefault="000B458B" w:rsidP="000908AE">
            <w:pPr>
              <w:rPr>
                <w:rFonts w:ascii="Arial" w:hAnsi="Arial" w:cs="Arial"/>
                <w:sz w:val="24"/>
                <w:szCs w:val="24"/>
              </w:rPr>
            </w:pPr>
            <w:r>
              <w:object w:dxaOrig="3595" w:dyaOrig="4515">
                <v:shape id="_x0000_i1029" type="#_x0000_t75" style="width:225.4pt;height:152.75pt" o:ole="">
                  <v:imagedata r:id="rId7" o:title=""/>
                </v:shape>
                <o:OLEObject Type="Embed" ProgID="Visio.Drawing.11" ShapeID="_x0000_i1029" DrawAspect="Content" ObjectID="_1821891192" r:id="rId12"/>
              </w:object>
            </w:r>
          </w:p>
        </w:tc>
      </w:tr>
    </w:tbl>
    <w:p w:rsidR="00FB2995" w:rsidRPr="000908AE" w:rsidRDefault="00FB2995" w:rsidP="000908AE">
      <w:pPr>
        <w:rPr>
          <w:rFonts w:ascii="Arial" w:hAnsi="Arial" w:cs="Arial"/>
          <w:sz w:val="24"/>
          <w:szCs w:val="24"/>
        </w:rPr>
      </w:pPr>
    </w:p>
    <w:p w:rsidR="007A4170" w:rsidRPr="0092166E" w:rsidRDefault="007A4170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Requirements</w:t>
      </w:r>
      <w:r w:rsidRPr="0092166E">
        <w:rPr>
          <w:rFonts w:ascii="Arial" w:hAnsi="Arial" w:cs="Arial"/>
          <w:sz w:val="24"/>
          <w:szCs w:val="24"/>
        </w:rPr>
        <w:t>:</w:t>
      </w:r>
    </w:p>
    <w:p w:rsidR="007A4170" w:rsidRPr="0092166E" w:rsidRDefault="007A4170" w:rsidP="007A4170">
      <w:pPr>
        <w:pStyle w:val="ListParagraph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Functional Requirements</w:t>
      </w:r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738"/>
        <w:gridCol w:w="990"/>
        <w:gridCol w:w="2700"/>
        <w:gridCol w:w="893"/>
        <w:gridCol w:w="817"/>
        <w:gridCol w:w="540"/>
        <w:gridCol w:w="540"/>
        <w:gridCol w:w="527"/>
        <w:gridCol w:w="519"/>
        <w:gridCol w:w="592"/>
      </w:tblGrid>
      <w:tr w:rsidR="00B47A81" w:rsidRPr="0092166E" w:rsidTr="000908AE">
        <w:tc>
          <w:tcPr>
            <w:tcW w:w="738" w:type="dxa"/>
          </w:tcPr>
          <w:p w:rsidR="009A26EA" w:rsidRPr="0092166E" w:rsidRDefault="009A26EA" w:rsidP="00FE3B5C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990" w:type="dxa"/>
          </w:tcPr>
          <w:p w:rsidR="009A26EA" w:rsidRPr="0092166E" w:rsidRDefault="009A26EA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Name</w:t>
            </w:r>
          </w:p>
        </w:tc>
        <w:tc>
          <w:tcPr>
            <w:tcW w:w="2700" w:type="dxa"/>
          </w:tcPr>
          <w:p w:rsidR="009A26EA" w:rsidRPr="0092166E" w:rsidRDefault="009A26EA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92166E">
              <w:rPr>
                <w:rFonts w:ascii="Arial" w:hAnsi="Arial" w:cs="Arial"/>
                <w:b/>
                <w:sz w:val="24"/>
                <w:szCs w:val="24"/>
              </w:rPr>
              <w:t xml:space="preserve"> Description</w:t>
            </w:r>
          </w:p>
        </w:tc>
        <w:tc>
          <w:tcPr>
            <w:tcW w:w="893" w:type="dxa"/>
          </w:tcPr>
          <w:p w:rsidR="009A26EA" w:rsidRPr="0092166E" w:rsidRDefault="009A26EA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Priority</w:t>
            </w:r>
          </w:p>
        </w:tc>
        <w:tc>
          <w:tcPr>
            <w:tcW w:w="817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esign</w:t>
            </w:r>
          </w:p>
        </w:tc>
        <w:tc>
          <w:tcPr>
            <w:tcW w:w="540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1</w:t>
            </w:r>
          </w:p>
        </w:tc>
        <w:tc>
          <w:tcPr>
            <w:tcW w:w="540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1</w:t>
            </w:r>
          </w:p>
        </w:tc>
        <w:tc>
          <w:tcPr>
            <w:tcW w:w="527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2</w:t>
            </w:r>
          </w:p>
        </w:tc>
        <w:tc>
          <w:tcPr>
            <w:tcW w:w="519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T2</w:t>
            </w:r>
          </w:p>
        </w:tc>
        <w:tc>
          <w:tcPr>
            <w:tcW w:w="592" w:type="dxa"/>
          </w:tcPr>
          <w:p w:rsidR="009A26EA" w:rsidRPr="0092166E" w:rsidRDefault="00B47A81" w:rsidP="00FE3B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UAT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1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al-Time Inventory Tracking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display real-time stock levels for each product at every warehouse/plant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duct Expiry Alerts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ert users when any product batch nears its expiry date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w Stock Notific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 xml:space="preserve">System shall notify responsible staff when stock drops below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predefined threshold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9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to-Reorder Sugges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suggest reorder quantities based on usage patterns and reorder level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tch Tracking (FIFO)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track batches and enforce FIFO policy for product dispatch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ptimal Warehouse Selec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utomatically choose the best warehouse/plant to fulfill order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Route Optimiz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compute and recommend the fastest delivery route using map API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Vehicle Load Valida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validate load capacity before assigning deliveries to vehicle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Scheduling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users to schedule and assign deliveries to drivers and vehicle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ole-Based Access Control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access to features based on predefined user roles (Admin, Staff, etc.)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rder Tracking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enable tracking of customer orders from dispatch to delivery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porting Dashboard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generate reports on inventory movement, delivery performance, and product wastage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rcode/QR Integra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tion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 xml:space="preserve">System shall allow product scanning via barcode or QR code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during inventory movement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6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ustomer Order Entry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allow users to input and manage customer orders with delivery details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B47A81" w:rsidRPr="0092166E" w:rsidTr="000908AE">
        <w:tc>
          <w:tcPr>
            <w:tcW w:w="738" w:type="dxa"/>
          </w:tcPr>
          <w:p w:rsidR="009A26EA" w:rsidRPr="0092166E" w:rsidRDefault="009A26EA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00</w:t>
            </w:r>
            <w:r w:rsidR="00B47A81" w:rsidRPr="0092166E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ert Notifications</w:t>
            </w:r>
          </w:p>
        </w:tc>
        <w:tc>
          <w:tcPr>
            <w:tcW w:w="2700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shall send alerts via dashboard or email for critical events (e.g., delays, shortages)</w:t>
            </w:r>
          </w:p>
        </w:tc>
        <w:tc>
          <w:tcPr>
            <w:tcW w:w="893" w:type="dxa"/>
          </w:tcPr>
          <w:p w:rsidR="009A26EA" w:rsidRPr="0092166E" w:rsidRDefault="00B47A81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1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40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27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19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9A26EA" w:rsidRPr="0092166E" w:rsidRDefault="0056749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</w:tbl>
    <w:p w:rsidR="007A4170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</w:p>
    <w:p w:rsidR="007A4170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</w:p>
    <w:p w:rsidR="00FE3B5C" w:rsidRPr="0092166E" w:rsidRDefault="007A4170" w:rsidP="007A4170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Non-Functional Requirements (NFRs)</w:t>
      </w:r>
    </w:p>
    <w:tbl>
      <w:tblPr>
        <w:tblStyle w:val="TableGrid"/>
        <w:tblW w:w="0" w:type="auto"/>
        <w:tblInd w:w="720" w:type="dxa"/>
        <w:tblLayout w:type="fixed"/>
        <w:tblLook w:val="04A0"/>
      </w:tblPr>
      <w:tblGrid>
        <w:gridCol w:w="738"/>
        <w:gridCol w:w="1260"/>
        <w:gridCol w:w="2250"/>
        <w:gridCol w:w="813"/>
        <w:gridCol w:w="896"/>
        <w:gridCol w:w="592"/>
        <w:gridCol w:w="592"/>
        <w:gridCol w:w="592"/>
        <w:gridCol w:w="471"/>
        <w:gridCol w:w="652"/>
      </w:tblGrid>
      <w:tr w:rsidR="00FE3B5C" w:rsidRPr="00BE080B" w:rsidTr="000908AE">
        <w:tc>
          <w:tcPr>
            <w:tcW w:w="738" w:type="dxa"/>
          </w:tcPr>
          <w:p w:rsidR="00FE3B5C" w:rsidRPr="00BE080B" w:rsidRDefault="00FE3B5C" w:rsidP="00BE080B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ID</w:t>
            </w:r>
          </w:p>
        </w:tc>
        <w:tc>
          <w:tcPr>
            <w:tcW w:w="1260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Name</w:t>
            </w:r>
          </w:p>
        </w:tc>
        <w:tc>
          <w:tcPr>
            <w:tcW w:w="2250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BE080B">
              <w:rPr>
                <w:rFonts w:ascii="Arial" w:hAnsi="Arial" w:cs="Arial"/>
                <w:b/>
                <w:sz w:val="24"/>
                <w:szCs w:val="24"/>
              </w:rPr>
              <w:t>Req</w:t>
            </w:r>
            <w:proofErr w:type="spellEnd"/>
            <w:r w:rsidRPr="00BE080B">
              <w:rPr>
                <w:rFonts w:ascii="Arial" w:hAnsi="Arial" w:cs="Arial"/>
                <w:b/>
                <w:sz w:val="24"/>
                <w:szCs w:val="24"/>
              </w:rPr>
              <w:t xml:space="preserve"> Description</w:t>
            </w:r>
          </w:p>
        </w:tc>
        <w:tc>
          <w:tcPr>
            <w:tcW w:w="813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Priority</w:t>
            </w:r>
          </w:p>
        </w:tc>
        <w:tc>
          <w:tcPr>
            <w:tcW w:w="896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esign</w:t>
            </w:r>
          </w:p>
        </w:tc>
        <w:tc>
          <w:tcPr>
            <w:tcW w:w="59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1</w:t>
            </w:r>
          </w:p>
        </w:tc>
        <w:tc>
          <w:tcPr>
            <w:tcW w:w="59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T1</w:t>
            </w:r>
          </w:p>
        </w:tc>
        <w:tc>
          <w:tcPr>
            <w:tcW w:w="59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D2</w:t>
            </w:r>
          </w:p>
        </w:tc>
        <w:tc>
          <w:tcPr>
            <w:tcW w:w="471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T2</w:t>
            </w:r>
          </w:p>
        </w:tc>
        <w:tc>
          <w:tcPr>
            <w:tcW w:w="652" w:type="dxa"/>
          </w:tcPr>
          <w:p w:rsidR="00FE3B5C" w:rsidRPr="00BE080B" w:rsidRDefault="00FE3B5C" w:rsidP="00BE080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BE080B">
              <w:rPr>
                <w:rFonts w:ascii="Arial" w:hAnsi="Arial" w:cs="Arial"/>
                <w:b/>
                <w:sz w:val="24"/>
                <w:szCs w:val="24"/>
              </w:rPr>
              <w:t>UAT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1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Avail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available 24/7 with 99.9% uptime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2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erformance (Response Time)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respond to user queries within 2 seconds under normal load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3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cal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scalable to support up to 10,000 daily transactions across all location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4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ecurity - Role Access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Only authorized users shall access specific system functionalities based on their role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5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ata Backup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perform automatic daily backups and allow manual backups as needed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6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isaster Recover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The system shall support recovery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from critical failures within 2 hour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7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NFR007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aintain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The system shall be designed to allow code updates with minimal downtime (less than 30 </w:t>
            </w: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mins</w:t>
            </w:r>
            <w:proofErr w:type="spellEnd"/>
            <w:r w:rsidRPr="0092166E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8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a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user interface shall be intuitive and usable with minimal training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09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Compatibility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be compatible with modern browsers (Chrome, Firefox, Edge) and mobile device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0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udit Logging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log all user activities such as login, stock changes, and delivery update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1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calization &amp; Time Zones</w:t>
            </w:r>
          </w:p>
        </w:tc>
        <w:tc>
          <w:tcPr>
            <w:tcW w:w="2250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support multiple time zones for nationwide warehouse location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6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2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Encryption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ll sensitive data shall be encrypted in transit (TLS) and at rest using industry standards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3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ystem Load Handling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he system shall handle a load of up to 100 concurrent users without performance degradation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8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FR014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API Integration Support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The system shall allow integration with third-party </w:t>
            </w: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APIs (e.g., for maps, SMS, ERP)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09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  <w:tr w:rsidR="00FE3B5C" w:rsidRPr="0092166E" w:rsidTr="000908AE">
        <w:tc>
          <w:tcPr>
            <w:tcW w:w="738" w:type="dxa"/>
          </w:tcPr>
          <w:p w:rsidR="00FE3B5C" w:rsidRPr="0092166E" w:rsidRDefault="00FE3B5C">
            <w:pPr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lastRenderedPageBreak/>
              <w:t>NFR015</w:t>
            </w:r>
          </w:p>
        </w:tc>
        <w:tc>
          <w:tcPr>
            <w:tcW w:w="126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sponse to Failures</w:t>
            </w:r>
          </w:p>
        </w:tc>
        <w:tc>
          <w:tcPr>
            <w:tcW w:w="2250" w:type="dxa"/>
          </w:tcPr>
          <w:p w:rsidR="00FE3B5C" w:rsidRPr="0092166E" w:rsidRDefault="00FE3B5C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 case of server failure, users shall be notified and the system shall auto-switch to backup</w:t>
            </w:r>
          </w:p>
        </w:tc>
        <w:tc>
          <w:tcPr>
            <w:tcW w:w="813" w:type="dxa"/>
          </w:tcPr>
          <w:p w:rsidR="00FE3B5C" w:rsidRPr="0092166E" w:rsidRDefault="008572C9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07</w:t>
            </w:r>
          </w:p>
        </w:tc>
        <w:tc>
          <w:tcPr>
            <w:tcW w:w="896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592" w:type="dxa"/>
          </w:tcPr>
          <w:p w:rsidR="00FE3B5C" w:rsidRPr="0092166E" w:rsidRDefault="00324D53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471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tcW w:w="652" w:type="dxa"/>
          </w:tcPr>
          <w:p w:rsidR="00FE3B5C" w:rsidRPr="0092166E" w:rsidRDefault="000908AE" w:rsidP="007A4170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</w:t>
            </w:r>
          </w:p>
        </w:tc>
      </w:tr>
    </w:tbl>
    <w:p w:rsidR="00E30B3D" w:rsidRPr="0092166E" w:rsidRDefault="00FE3B5C" w:rsidP="00324D53">
      <w:pPr>
        <w:pStyle w:val="ListParagraph"/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 xml:space="preserve"> </w:t>
      </w:r>
    </w:p>
    <w:p w:rsidR="00E30B3D" w:rsidRPr="0092166E" w:rsidRDefault="00E30B3D" w:rsidP="00436A88">
      <w:pPr>
        <w:pStyle w:val="ListParagraph"/>
        <w:numPr>
          <w:ilvl w:val="0"/>
          <w:numId w:val="4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endices:</w:t>
      </w:r>
    </w:p>
    <w:p w:rsidR="00324D53" w:rsidRPr="0092166E" w:rsidRDefault="00E30B3D" w:rsidP="00324D53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ist of Acronyms</w:t>
      </w:r>
    </w:p>
    <w:p w:rsidR="00324D53" w:rsidRPr="0092166E" w:rsidRDefault="00324D53" w:rsidP="007D24A3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</w:t>
      </w:r>
      <w:r w:rsidR="00E30B3D" w:rsidRPr="0092166E">
        <w:rPr>
          <w:rFonts w:ascii="Arial" w:hAnsi="Arial" w:cs="Arial"/>
          <w:sz w:val="24"/>
          <w:szCs w:val="24"/>
        </w:rPr>
        <w:t>: Software for Inventory Management &amp; Quickest Delivery System</w:t>
      </w:r>
    </w:p>
    <w:p w:rsidR="00324D53" w:rsidRPr="0092166E" w:rsidRDefault="00324D53" w:rsidP="007D24A3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dustry</w:t>
      </w:r>
      <w:r w:rsidR="00E30B3D" w:rsidRPr="0092166E">
        <w:rPr>
          <w:rFonts w:ascii="Arial" w:hAnsi="Arial" w:cs="Arial"/>
          <w:sz w:val="24"/>
          <w:szCs w:val="24"/>
        </w:rPr>
        <w:t>: Ice Cream and Milk Product Manufacturing &amp; Distribution</w:t>
      </w:r>
    </w:p>
    <w:p w:rsidR="00324D53" w:rsidRPr="0092166E" w:rsidRDefault="00324D53" w:rsidP="007D24A3">
      <w:pPr>
        <w:pStyle w:val="ListParagraph"/>
        <w:numPr>
          <w:ilvl w:val="0"/>
          <w:numId w:val="29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cope</w:t>
      </w:r>
      <w:r w:rsidR="00E30B3D" w:rsidRPr="0092166E">
        <w:rPr>
          <w:rFonts w:ascii="Arial" w:hAnsi="Arial" w:cs="Arial"/>
          <w:sz w:val="24"/>
          <w:szCs w:val="24"/>
        </w:rPr>
        <w:t>: Multi-location plants, warehouses, and customer delivery</w:t>
      </w:r>
    </w:p>
    <w:p w:rsidR="00324D53" w:rsidRPr="0092166E" w:rsidRDefault="00E30B3D" w:rsidP="00324D53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pendices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API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ppli</w:t>
      </w:r>
      <w:r w:rsidR="00324D53" w:rsidRPr="0092166E">
        <w:rPr>
          <w:rFonts w:ascii="Arial" w:hAnsi="Arial" w:cs="Arial"/>
          <w:sz w:val="24"/>
          <w:szCs w:val="24"/>
        </w:rPr>
        <w:t>cation Programming Interface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BMS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Database Management System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ETA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Estimated Time of Arrival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FIFO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First-In, First-Out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GPS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Globa</w:t>
      </w:r>
      <w:r w:rsidR="00324D53" w:rsidRPr="0092166E">
        <w:rPr>
          <w:rFonts w:ascii="Arial" w:hAnsi="Arial" w:cs="Arial"/>
          <w:sz w:val="24"/>
          <w:szCs w:val="24"/>
        </w:rPr>
        <w:t>l Positioning System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KPI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Key Performance Indicator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KU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tock Keeping Unit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I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User Interface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OTP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One-Time Password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TAT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urnaround Time</w:t>
      </w:r>
    </w:p>
    <w:p w:rsidR="00324D53" w:rsidRPr="0092166E" w:rsidRDefault="00E30B3D" w:rsidP="007D24A3">
      <w:pPr>
        <w:pStyle w:val="ListParagraph"/>
        <w:numPr>
          <w:ilvl w:val="0"/>
          <w:numId w:val="30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LA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ervice Level Agreement</w:t>
      </w:r>
    </w:p>
    <w:p w:rsidR="00324D53" w:rsidRPr="0092166E" w:rsidRDefault="00E30B3D" w:rsidP="00324D53">
      <w:pPr>
        <w:pStyle w:val="ListParagraph"/>
        <w:ind w:left="1080"/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Glossary of Terms</w:t>
      </w:r>
    </w:p>
    <w:p w:rsidR="00324D5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Inventory Management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Process of tracking, ordering, storing, and using inventory across locations</w:t>
      </w:r>
    </w:p>
    <w:p w:rsidR="00324D5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elivery Optimization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trategy to ensure the fastest and most cost-effective delivery to customers.</w:t>
      </w:r>
      <w:r w:rsidR="00324D53" w:rsidRPr="0092166E">
        <w:rPr>
          <w:rFonts w:ascii="Arial" w:hAnsi="Arial" w:cs="Arial"/>
          <w:sz w:val="24"/>
          <w:szCs w:val="24"/>
        </w:rPr>
        <w:t xml:space="preserve"> 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atch Tracking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racking product batches for expiration, quality co</w:t>
      </w:r>
      <w:r w:rsidR="007D24A3" w:rsidRPr="0092166E">
        <w:rPr>
          <w:rFonts w:ascii="Arial" w:hAnsi="Arial" w:cs="Arial"/>
          <w:sz w:val="24"/>
          <w:szCs w:val="24"/>
        </w:rPr>
        <w:t>ntrol, and traceability.</w:t>
      </w:r>
    </w:p>
    <w:p w:rsidR="00324D5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Cold Chain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temperature-controlled supply chain, critical for</w:t>
      </w:r>
      <w:r w:rsidR="00324D53" w:rsidRPr="0092166E">
        <w:rPr>
          <w:rFonts w:ascii="Arial" w:hAnsi="Arial" w:cs="Arial"/>
          <w:sz w:val="24"/>
          <w:szCs w:val="24"/>
        </w:rPr>
        <w:t xml:space="preserve"> ice cream and dairy delivery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Warehouse</w:t>
      </w:r>
      <w:r w:rsidR="00324D5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facility for storing goods before they are distri</w:t>
      </w:r>
      <w:r w:rsidR="007D24A3" w:rsidRPr="0092166E">
        <w:rPr>
          <w:rFonts w:ascii="Arial" w:hAnsi="Arial" w:cs="Arial"/>
          <w:sz w:val="24"/>
          <w:szCs w:val="24"/>
        </w:rPr>
        <w:t>buted or delivered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Manufacturing Plant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facility where milk products and ice cream are p</w:t>
      </w:r>
      <w:r w:rsidR="007D24A3" w:rsidRPr="0092166E">
        <w:rPr>
          <w:rFonts w:ascii="Arial" w:hAnsi="Arial" w:cs="Arial"/>
          <w:sz w:val="24"/>
          <w:szCs w:val="24"/>
        </w:rPr>
        <w:t>roduced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lastRenderedPageBreak/>
        <w:t>Order Fulfillment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he process of receiving, processing, and delivering customer orders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outing Engine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system that calculates optimal delivery paths using maps or GPS data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Stock Alert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Notification triggered when stock falls below a predefined minimum level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User Role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A defined level of system access assigned to users (e.g., Admin, Manager</w:t>
      </w:r>
    </w:p>
    <w:p w:rsidR="007D24A3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ispatch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Sending goods from the warehouse to the delivery address</w:t>
      </w:r>
    </w:p>
    <w:p w:rsidR="00E30B3D" w:rsidRPr="0092166E" w:rsidRDefault="00E30B3D" w:rsidP="007D24A3">
      <w:pPr>
        <w:pStyle w:val="ListParagraph"/>
        <w:numPr>
          <w:ilvl w:val="0"/>
          <w:numId w:val="3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Load Capacity</w:t>
      </w:r>
      <w:r w:rsidR="007D24A3" w:rsidRPr="0092166E">
        <w:rPr>
          <w:rFonts w:ascii="Arial" w:hAnsi="Arial" w:cs="Arial"/>
          <w:sz w:val="24"/>
          <w:szCs w:val="24"/>
        </w:rPr>
        <w:t xml:space="preserve">: </w:t>
      </w:r>
      <w:r w:rsidRPr="0092166E">
        <w:rPr>
          <w:rFonts w:ascii="Arial" w:hAnsi="Arial" w:cs="Arial"/>
          <w:sz w:val="24"/>
          <w:szCs w:val="24"/>
        </w:rPr>
        <w:t>The maximum weight and volume that a delivery vehicle can handle</w:t>
      </w:r>
    </w:p>
    <w:p w:rsidR="002A5270" w:rsidRDefault="000269D5" w:rsidP="002A5270">
      <w:pPr>
        <w:rPr>
          <w:rFonts w:ascii="Arial" w:hAnsi="Arial" w:cs="Arial"/>
          <w:sz w:val="24"/>
          <w:szCs w:val="24"/>
        </w:rPr>
      </w:pPr>
      <w:r w:rsidRPr="000269D5">
        <w:rPr>
          <w:rFonts w:ascii="Arial" w:hAnsi="Arial" w:cs="Arial"/>
          <w:b/>
          <w:sz w:val="24"/>
          <w:szCs w:val="24"/>
        </w:rPr>
        <w:t>SRS Document</w:t>
      </w:r>
      <w:r>
        <w:rPr>
          <w:rFonts w:ascii="Arial" w:hAnsi="Arial" w:cs="Arial"/>
          <w:sz w:val="24"/>
          <w:szCs w:val="24"/>
        </w:rPr>
        <w:t>:</w:t>
      </w:r>
    </w:p>
    <w:p w:rsidR="000269D5" w:rsidRPr="0092166E" w:rsidRDefault="000269D5" w:rsidP="00436A88">
      <w:pPr>
        <w:pStyle w:val="ListParagraph"/>
        <w:numPr>
          <w:ilvl w:val="0"/>
          <w:numId w:val="4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Project Overview</w:t>
      </w:r>
    </w:p>
    <w:p w:rsidR="000269D5" w:rsidRPr="0092166E" w:rsidRDefault="000269D5" w:rsidP="000269D5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oject Name: Inventory and Delivery Management System</w:t>
      </w:r>
    </w:p>
    <w:p w:rsidR="000269D5" w:rsidRPr="0092166E" w:rsidRDefault="000269D5" w:rsidP="000269D5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Client: “Dairy Delights Pvt. Ltd.”</w:t>
      </w:r>
    </w:p>
    <w:p w:rsidR="000269D5" w:rsidRPr="0092166E" w:rsidRDefault="000269D5" w:rsidP="000269D5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Prepared by: Mohan , Business Analyst</w:t>
      </w:r>
    </w:p>
    <w:p w:rsidR="000269D5" w:rsidRPr="0092166E" w:rsidRDefault="000269D5" w:rsidP="000269D5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Date: 05 – 10 – 2025</w:t>
      </w:r>
    </w:p>
    <w:p w:rsidR="000269D5" w:rsidRPr="0092166E" w:rsidRDefault="000269D5" w:rsidP="000269D5">
      <w:pPr>
        <w:pStyle w:val="ListParagraph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bjective: To design and implement a centralized system that:</w:t>
      </w:r>
    </w:p>
    <w:p w:rsidR="000269D5" w:rsidRPr="0092166E" w:rsidRDefault="000269D5" w:rsidP="000269D5">
      <w:pPr>
        <w:pStyle w:val="ListParagraph"/>
        <w:numPr>
          <w:ilvl w:val="0"/>
          <w:numId w:val="3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anages inventory across multiple warehouses and manufacturing plants.</w:t>
      </w:r>
    </w:p>
    <w:p w:rsidR="000269D5" w:rsidRPr="0092166E" w:rsidRDefault="000269D5" w:rsidP="000269D5">
      <w:pPr>
        <w:pStyle w:val="ListParagraph"/>
        <w:numPr>
          <w:ilvl w:val="0"/>
          <w:numId w:val="37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Optimizes product delivery routes to ensure fastest customer delivery.</w:t>
      </w:r>
    </w:p>
    <w:p w:rsidR="000269D5" w:rsidRPr="0092166E" w:rsidRDefault="000269D5" w:rsidP="00436A88">
      <w:pPr>
        <w:pStyle w:val="ListParagraph"/>
        <w:numPr>
          <w:ilvl w:val="0"/>
          <w:numId w:val="4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Business Goals</w:t>
      </w:r>
    </w:p>
    <w:p w:rsidR="000269D5" w:rsidRPr="0092166E" w:rsidRDefault="000269D5" w:rsidP="000269D5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Real-time visibility of stock levels.</w:t>
      </w:r>
    </w:p>
    <w:p w:rsidR="000269D5" w:rsidRPr="0092166E" w:rsidRDefault="000269D5" w:rsidP="000269D5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Minimize delivery time and logistics cost.</w:t>
      </w:r>
    </w:p>
    <w:p w:rsidR="000269D5" w:rsidRPr="0092166E" w:rsidRDefault="000269D5" w:rsidP="000269D5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Automate order processing and stock replenishment.</w:t>
      </w:r>
    </w:p>
    <w:p w:rsidR="000269D5" w:rsidRPr="0092166E" w:rsidRDefault="000269D5" w:rsidP="000269D5">
      <w:pPr>
        <w:pStyle w:val="ListParagraph"/>
        <w:numPr>
          <w:ilvl w:val="0"/>
          <w:numId w:val="34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sz w:val="24"/>
          <w:szCs w:val="24"/>
        </w:rPr>
        <w:t>Forecast demand based on seasons, regions, and past sales.</w:t>
      </w:r>
    </w:p>
    <w:p w:rsidR="000269D5" w:rsidRPr="0092166E" w:rsidRDefault="000269D5" w:rsidP="00436A88">
      <w:pPr>
        <w:pStyle w:val="ListParagraph"/>
        <w:numPr>
          <w:ilvl w:val="0"/>
          <w:numId w:val="4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Key Stakeholders</w:t>
      </w:r>
    </w:p>
    <w:tbl>
      <w:tblPr>
        <w:tblStyle w:val="TableGrid"/>
        <w:tblW w:w="0" w:type="auto"/>
        <w:tblInd w:w="720" w:type="dxa"/>
        <w:tblLook w:val="04A0"/>
      </w:tblPr>
      <w:tblGrid>
        <w:gridCol w:w="2946"/>
        <w:gridCol w:w="1842"/>
        <w:gridCol w:w="4068"/>
      </w:tblGrid>
      <w:tr w:rsidR="000269D5" w:rsidRPr="0092166E" w:rsidTr="00436A88">
        <w:tc>
          <w:tcPr>
            <w:tcW w:w="2946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1842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Name</w:t>
            </w:r>
          </w:p>
        </w:tc>
        <w:tc>
          <w:tcPr>
            <w:tcW w:w="4068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esponsibility</w:t>
            </w:r>
          </w:p>
        </w:tc>
      </w:tr>
      <w:tr w:rsidR="000269D5" w:rsidRPr="0092166E" w:rsidTr="00436A88">
        <w:tc>
          <w:tcPr>
            <w:tcW w:w="2946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Project Sponsor  </w:t>
            </w:r>
          </w:p>
        </w:tc>
        <w:tc>
          <w:tcPr>
            <w:tcW w:w="1842" w:type="dxa"/>
          </w:tcPr>
          <w:p w:rsidR="000269D5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im</w:t>
            </w:r>
          </w:p>
        </w:tc>
        <w:tc>
          <w:tcPr>
            <w:tcW w:w="406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dget, approvals</w:t>
            </w:r>
          </w:p>
        </w:tc>
      </w:tr>
      <w:tr w:rsidR="000269D5" w:rsidRPr="0092166E" w:rsidTr="00436A88">
        <w:tc>
          <w:tcPr>
            <w:tcW w:w="2946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lant Manager</w:t>
            </w:r>
          </w:p>
        </w:tc>
        <w:tc>
          <w:tcPr>
            <w:tcW w:w="1842" w:type="dxa"/>
          </w:tcPr>
          <w:p w:rsidR="000269D5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406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duction &amp; supply</w:t>
            </w:r>
          </w:p>
        </w:tc>
      </w:tr>
      <w:tr w:rsidR="000269D5" w:rsidRPr="0092166E" w:rsidTr="00436A88">
        <w:tc>
          <w:tcPr>
            <w:tcW w:w="2946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Logistics Head</w:t>
            </w:r>
          </w:p>
        </w:tc>
        <w:tc>
          <w:tcPr>
            <w:tcW w:w="184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Nikhil</w:t>
            </w:r>
          </w:p>
        </w:tc>
        <w:tc>
          <w:tcPr>
            <w:tcW w:w="406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y network</w:t>
            </w:r>
          </w:p>
        </w:tc>
      </w:tr>
      <w:tr w:rsidR="000269D5" w:rsidRPr="0092166E" w:rsidTr="00436A88">
        <w:tc>
          <w:tcPr>
            <w:tcW w:w="2946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T Manager</w:t>
            </w:r>
          </w:p>
        </w:tc>
        <w:tc>
          <w:tcPr>
            <w:tcW w:w="184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Harry</w:t>
            </w:r>
          </w:p>
        </w:tc>
        <w:tc>
          <w:tcPr>
            <w:tcW w:w="406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Infra &amp; support</w:t>
            </w:r>
          </w:p>
        </w:tc>
      </w:tr>
      <w:tr w:rsidR="000269D5" w:rsidRPr="0092166E" w:rsidTr="00436A88">
        <w:tc>
          <w:tcPr>
            <w:tcW w:w="2946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184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406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gathering &amp; analysis</w:t>
            </w:r>
          </w:p>
        </w:tc>
      </w:tr>
    </w:tbl>
    <w:p w:rsidR="000269D5" w:rsidRPr="00436A88" w:rsidRDefault="000269D5" w:rsidP="00436A88">
      <w:pPr>
        <w:rPr>
          <w:rFonts w:ascii="Arial" w:hAnsi="Arial" w:cs="Arial"/>
          <w:sz w:val="24"/>
          <w:szCs w:val="24"/>
        </w:rPr>
      </w:pPr>
    </w:p>
    <w:p w:rsidR="000269D5" w:rsidRPr="0092166E" w:rsidRDefault="000269D5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isks</w:t>
      </w:r>
    </w:p>
    <w:tbl>
      <w:tblPr>
        <w:tblStyle w:val="TableGrid"/>
        <w:tblW w:w="0" w:type="auto"/>
        <w:tblInd w:w="720" w:type="dxa"/>
        <w:tblLook w:val="04A0"/>
      </w:tblPr>
      <w:tblGrid>
        <w:gridCol w:w="4404"/>
        <w:gridCol w:w="4452"/>
      </w:tblGrid>
      <w:tr w:rsidR="000269D5" w:rsidRPr="0092166E" w:rsidTr="00E27CB3">
        <w:tc>
          <w:tcPr>
            <w:tcW w:w="4788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isk</w:t>
            </w:r>
          </w:p>
        </w:tc>
        <w:tc>
          <w:tcPr>
            <w:tcW w:w="4788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Mitigation</w:t>
            </w:r>
          </w:p>
        </w:tc>
      </w:tr>
      <w:tr w:rsidR="000269D5" w:rsidRPr="0092166E" w:rsidTr="00E27CB3">
        <w:tc>
          <w:tcPr>
            <w:tcW w:w="478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PS data inaccuracy</w:t>
            </w:r>
          </w:p>
        </w:tc>
        <w:tc>
          <w:tcPr>
            <w:tcW w:w="478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fallback manual confirmation</w:t>
            </w:r>
          </w:p>
        </w:tc>
      </w:tr>
      <w:tr w:rsidR="000269D5" w:rsidRPr="0092166E" w:rsidTr="00E27CB3">
        <w:tc>
          <w:tcPr>
            <w:tcW w:w="478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tock mismatch due to manual entry</w:t>
            </w:r>
          </w:p>
        </w:tc>
        <w:tc>
          <w:tcPr>
            <w:tcW w:w="4788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se barcode/RFID-based system</w:t>
            </w:r>
          </w:p>
        </w:tc>
      </w:tr>
    </w:tbl>
    <w:p w:rsidR="000269D5" w:rsidRPr="0092166E" w:rsidRDefault="000269D5" w:rsidP="000269D5">
      <w:pPr>
        <w:pStyle w:val="ListParagraph"/>
        <w:rPr>
          <w:rFonts w:ascii="Arial" w:hAnsi="Arial" w:cs="Arial"/>
          <w:sz w:val="24"/>
          <w:szCs w:val="24"/>
        </w:rPr>
      </w:pPr>
    </w:p>
    <w:p w:rsidR="000269D5" w:rsidRPr="0092166E" w:rsidRDefault="000269D5" w:rsidP="00436A88">
      <w:pPr>
        <w:pStyle w:val="ListParagraph"/>
        <w:numPr>
          <w:ilvl w:val="0"/>
          <w:numId w:val="41"/>
        </w:numPr>
        <w:rPr>
          <w:rFonts w:ascii="Arial" w:hAnsi="Arial" w:cs="Arial"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Resource Plan</w:t>
      </w:r>
    </w:p>
    <w:tbl>
      <w:tblPr>
        <w:tblStyle w:val="TableGrid"/>
        <w:tblW w:w="0" w:type="auto"/>
        <w:tblInd w:w="720" w:type="dxa"/>
        <w:tblLook w:val="04A0"/>
      </w:tblPr>
      <w:tblGrid>
        <w:gridCol w:w="2967"/>
        <w:gridCol w:w="2951"/>
        <w:gridCol w:w="2938"/>
      </w:tblGrid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ole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Resource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b/>
                <w:sz w:val="24"/>
                <w:szCs w:val="24"/>
              </w:rPr>
              <w:t>Duration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usiness Analyst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han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ull project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roject Manager</w:t>
            </w:r>
          </w:p>
        </w:tc>
        <w:tc>
          <w:tcPr>
            <w:tcW w:w="3192" w:type="dxa"/>
          </w:tcPr>
          <w:p w:rsidR="000269D5" w:rsidRPr="0092166E" w:rsidRDefault="00436A88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ice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ull project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ackend Developer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4 months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Frontend Developer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4 months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QA/Testers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resources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2 months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92166E">
              <w:rPr>
                <w:rFonts w:ascii="Arial" w:hAnsi="Arial" w:cs="Arial"/>
                <w:sz w:val="24"/>
                <w:szCs w:val="24"/>
              </w:rPr>
              <w:t>DevOps</w:t>
            </w:r>
            <w:proofErr w:type="spellEnd"/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1 resources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Setup &amp; deploy</w:t>
            </w:r>
          </w:p>
        </w:tc>
      </w:tr>
    </w:tbl>
    <w:p w:rsidR="000269D5" w:rsidRPr="0092166E" w:rsidRDefault="000269D5" w:rsidP="000269D5">
      <w:pPr>
        <w:pStyle w:val="ListParagraph"/>
        <w:rPr>
          <w:rFonts w:ascii="Arial" w:hAnsi="Arial" w:cs="Arial"/>
          <w:sz w:val="24"/>
          <w:szCs w:val="24"/>
        </w:rPr>
      </w:pPr>
    </w:p>
    <w:p w:rsidR="000269D5" w:rsidRPr="0092166E" w:rsidRDefault="000269D5" w:rsidP="00436A88">
      <w:pPr>
        <w:pStyle w:val="ListParagraph"/>
        <w:numPr>
          <w:ilvl w:val="0"/>
          <w:numId w:val="41"/>
        </w:numPr>
        <w:rPr>
          <w:rFonts w:ascii="Arial" w:hAnsi="Arial" w:cs="Arial"/>
          <w:b/>
          <w:sz w:val="24"/>
          <w:szCs w:val="24"/>
        </w:rPr>
      </w:pPr>
      <w:r w:rsidRPr="0092166E">
        <w:rPr>
          <w:rFonts w:ascii="Arial" w:hAnsi="Arial" w:cs="Arial"/>
          <w:b/>
          <w:sz w:val="24"/>
          <w:szCs w:val="24"/>
        </w:rPr>
        <w:t>Development Plan</w:t>
      </w:r>
    </w:p>
    <w:tbl>
      <w:tblPr>
        <w:tblStyle w:val="TableGrid"/>
        <w:tblW w:w="0" w:type="auto"/>
        <w:tblInd w:w="720" w:type="dxa"/>
        <w:tblLook w:val="04A0"/>
      </w:tblPr>
      <w:tblGrid>
        <w:gridCol w:w="2969"/>
        <w:gridCol w:w="2931"/>
        <w:gridCol w:w="2956"/>
      </w:tblGrid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Phase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imeframe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liverables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Requirement Analysis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 01 – 02 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BRD, SRS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sign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03 – 04 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ireframes, Architecture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velopment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eek 05 – 12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Modules build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Testing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 xml:space="preserve">Week 13 – 14 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UAT, bug fixing</w:t>
            </w:r>
          </w:p>
        </w:tc>
      </w:tr>
      <w:tr w:rsidR="000269D5" w:rsidRPr="0092166E" w:rsidTr="00E27CB3"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Deployment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Week 15</w:t>
            </w:r>
          </w:p>
        </w:tc>
        <w:tc>
          <w:tcPr>
            <w:tcW w:w="3192" w:type="dxa"/>
          </w:tcPr>
          <w:p w:rsidR="000269D5" w:rsidRPr="0092166E" w:rsidRDefault="000269D5" w:rsidP="00E27CB3">
            <w:pPr>
              <w:pStyle w:val="ListParagraph"/>
              <w:ind w:left="0"/>
              <w:rPr>
                <w:rFonts w:ascii="Arial" w:hAnsi="Arial" w:cs="Arial"/>
                <w:b/>
                <w:sz w:val="24"/>
                <w:szCs w:val="24"/>
              </w:rPr>
            </w:pPr>
            <w:r w:rsidRPr="0092166E">
              <w:rPr>
                <w:rFonts w:ascii="Arial" w:hAnsi="Arial" w:cs="Arial"/>
                <w:sz w:val="24"/>
                <w:szCs w:val="24"/>
              </w:rPr>
              <w:t>Go-live</w:t>
            </w:r>
          </w:p>
        </w:tc>
      </w:tr>
    </w:tbl>
    <w:p w:rsidR="000269D5" w:rsidRDefault="000269D5" w:rsidP="002A5270">
      <w:pPr>
        <w:rPr>
          <w:rFonts w:ascii="Arial" w:hAnsi="Arial" w:cs="Arial"/>
          <w:sz w:val="24"/>
          <w:szCs w:val="24"/>
        </w:rPr>
      </w:pPr>
    </w:p>
    <w:p w:rsidR="006771CB" w:rsidRPr="002A5270" w:rsidRDefault="006771CB" w:rsidP="002A5270">
      <w:pPr>
        <w:rPr>
          <w:rFonts w:ascii="Arial" w:hAnsi="Arial" w:cs="Arial"/>
          <w:b/>
          <w:sz w:val="24"/>
          <w:szCs w:val="24"/>
        </w:rPr>
      </w:pPr>
      <w:r w:rsidRPr="002A5270">
        <w:rPr>
          <w:rFonts w:ascii="Arial" w:hAnsi="Arial" w:cs="Arial"/>
          <w:b/>
          <w:sz w:val="24"/>
          <w:szCs w:val="24"/>
        </w:rPr>
        <w:t>Make an ERD of creating a support ticket/Ticketing life cycle</w:t>
      </w:r>
    </w:p>
    <w:p w:rsidR="002A5270" w:rsidRDefault="008A3061" w:rsidP="00EE0AE7">
      <w:pPr>
        <w:jc w:val="center"/>
        <w:rPr>
          <w:rFonts w:ascii="Arial" w:hAnsi="Arial" w:cs="Arial"/>
          <w:b/>
          <w:sz w:val="24"/>
          <w:szCs w:val="24"/>
        </w:rPr>
      </w:pPr>
      <w:r>
        <w:object w:dxaOrig="13874" w:dyaOrig="4010">
          <v:shape id="_x0000_i1030" type="#_x0000_t75" style="width:467.7pt;height:135.25pt" o:ole="">
            <v:imagedata r:id="rId13" o:title=""/>
          </v:shape>
          <o:OLEObject Type="Embed" ProgID="Visio.Drawing.11" ShapeID="_x0000_i1030" DrawAspect="Content" ObjectID="_1821891193" r:id="rId14"/>
        </w:object>
      </w:r>
    </w:p>
    <w:p w:rsidR="00D4421A" w:rsidRPr="00B47895" w:rsidRDefault="006771CB" w:rsidP="00B47895">
      <w:pPr>
        <w:rPr>
          <w:rFonts w:ascii="Arial" w:hAnsi="Arial" w:cs="Arial"/>
          <w:b/>
          <w:sz w:val="24"/>
          <w:szCs w:val="24"/>
        </w:rPr>
      </w:pPr>
      <w:r w:rsidRPr="002A5270">
        <w:rPr>
          <w:rFonts w:ascii="Arial" w:hAnsi="Arial" w:cs="Arial"/>
          <w:b/>
          <w:sz w:val="24"/>
          <w:szCs w:val="24"/>
        </w:rPr>
        <w:t>User story of shopping from ecommerce</w:t>
      </w: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D12BFA" w:rsidTr="00D12BFA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D12BFA" w:rsidRPr="00E27CB3" w:rsidTr="00D12BFA">
              <w:tc>
                <w:tcPr>
                  <w:tcW w:w="2875" w:type="dxa"/>
                </w:tcPr>
                <w:p w:rsidR="00D12BFA" w:rsidRPr="00E27CB3" w:rsidRDefault="00D12BFA" w:rsidP="00D4421A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E27CB3" w:rsidRPr="00E27CB3">
                    <w:rPr>
                      <w:rFonts w:ascii="Arial" w:hAnsi="Arial" w:cs="Arial"/>
                      <w:sz w:val="24"/>
                      <w:szCs w:val="24"/>
                    </w:rPr>
                    <w:t>01</w:t>
                  </w:r>
                </w:p>
              </w:tc>
              <w:tc>
                <w:tcPr>
                  <w:tcW w:w="2875" w:type="dxa"/>
                </w:tcPr>
                <w:p w:rsidR="00D12BFA" w:rsidRPr="00E27CB3" w:rsidRDefault="00D12BFA" w:rsidP="00D4421A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E27CB3" w:rsidRPr="00E27CB3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="00E27CB3">
                    <w:rPr>
                      <w:rFonts w:ascii="Arial" w:hAnsi="Arial" w:cs="Arial"/>
                      <w:sz w:val="24"/>
                      <w:szCs w:val="24"/>
                    </w:rPr>
                    <w:t>0</w:t>
                  </w:r>
                  <w:r w:rsidR="00E27CB3" w:rsidRPr="00E27CB3">
                    <w:rPr>
                      <w:rFonts w:ascii="Arial" w:hAnsi="Arial" w:cs="Arial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2875" w:type="dxa"/>
                </w:tcPr>
                <w:p w:rsidR="00D12BFA" w:rsidRPr="00E27CB3" w:rsidRDefault="00E27CB3" w:rsidP="00D4421A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High</w:t>
                  </w:r>
                </w:p>
              </w:tc>
            </w:tr>
          </w:tbl>
          <w:p w:rsidR="00E27CB3" w:rsidRPr="00E27CB3" w:rsidRDefault="00E27CB3" w:rsidP="00D4421A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>As a customer,</w:t>
            </w:r>
          </w:p>
          <w:p w:rsidR="00E27CB3" w:rsidRPr="00E27CB3" w:rsidRDefault="00E27CB3" w:rsidP="00D4421A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 I want to browse available ice-cream and milk products </w:t>
            </w:r>
          </w:p>
          <w:p w:rsidR="00D12BFA" w:rsidRPr="00E27CB3" w:rsidRDefault="00E27CB3" w:rsidP="00D4421A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E27CB3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E27CB3">
              <w:rPr>
                <w:rFonts w:ascii="Arial" w:hAnsi="Arial" w:cs="Arial"/>
                <w:sz w:val="24"/>
                <w:szCs w:val="24"/>
              </w:rPr>
              <w:t xml:space="preserve"> that I can select what to buy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D12BFA" w:rsidRPr="00E27CB3" w:rsidTr="00D12BFA">
              <w:tc>
                <w:tcPr>
                  <w:tcW w:w="4312" w:type="dxa"/>
                </w:tcPr>
                <w:p w:rsidR="00D12BFA" w:rsidRPr="00E27CB3" w:rsidRDefault="00E27CB3" w:rsidP="00D4421A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500</w:t>
                  </w:r>
                </w:p>
              </w:tc>
              <w:tc>
                <w:tcPr>
                  <w:tcW w:w="4313" w:type="dxa"/>
                </w:tcPr>
                <w:p w:rsidR="00D12BFA" w:rsidRPr="00E27CB3" w:rsidRDefault="00E27CB3" w:rsidP="00D4421A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0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5</w:t>
                  </w:r>
                </w:p>
              </w:tc>
            </w:tr>
          </w:tbl>
          <w:p w:rsidR="00D12BFA" w:rsidRPr="00E27CB3" w:rsidRDefault="00E27CB3" w:rsidP="00D4421A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E27CB3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E27CB3" w:rsidRDefault="00E27CB3" w:rsidP="00D4421A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Customer can view product catalog with </w:t>
            </w:r>
          </w:p>
          <w:p w:rsidR="00D12BFA" w:rsidRPr="00E27CB3" w:rsidRDefault="00E27CB3" w:rsidP="00D4421A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E27CB3">
              <w:rPr>
                <w:rFonts w:ascii="Arial" w:hAnsi="Arial" w:cs="Arial"/>
                <w:sz w:val="24"/>
                <w:szCs w:val="24"/>
              </w:rPr>
              <w:t>images</w:t>
            </w:r>
            <w:proofErr w:type="gramEnd"/>
            <w:r w:rsidRPr="00E27CB3">
              <w:rPr>
                <w:rFonts w:ascii="Arial" w:hAnsi="Arial" w:cs="Arial"/>
                <w:sz w:val="24"/>
                <w:szCs w:val="24"/>
              </w:rPr>
              <w:t>, prices, and availability.</w:t>
            </w:r>
          </w:p>
        </w:tc>
      </w:tr>
    </w:tbl>
    <w:p w:rsidR="006771CB" w:rsidRDefault="006771CB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E27CB3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E27CB3" w:rsidTr="00E27CB3">
              <w:tc>
                <w:tcPr>
                  <w:tcW w:w="2875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lastRenderedPageBreak/>
                    <w:t>User Story No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02</w:t>
                  </w:r>
                </w:p>
              </w:tc>
              <w:tc>
                <w:tcPr>
                  <w:tcW w:w="2875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04</w:t>
                  </w:r>
                </w:p>
              </w:tc>
              <w:tc>
                <w:tcPr>
                  <w:tcW w:w="2875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High</w:t>
                  </w:r>
                </w:p>
              </w:tc>
            </w:tr>
          </w:tbl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I want to add products to a shopping cart 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E27CB3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E27CB3">
              <w:rPr>
                <w:rFonts w:ascii="Arial" w:hAnsi="Arial" w:cs="Arial"/>
                <w:sz w:val="24"/>
                <w:szCs w:val="24"/>
              </w:rPr>
              <w:t xml:space="preserve"> that I can purchase multiple items together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E27CB3" w:rsidTr="00E27CB3">
              <w:tc>
                <w:tcPr>
                  <w:tcW w:w="4312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500</w:t>
                  </w:r>
                </w:p>
              </w:tc>
              <w:tc>
                <w:tcPr>
                  <w:tcW w:w="4313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05</w:t>
                  </w:r>
                </w:p>
              </w:tc>
            </w:tr>
          </w:tbl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E27CB3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>Cart allows adding/removing items and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gramStart"/>
            <w:r w:rsidRPr="00E27CB3">
              <w:rPr>
                <w:rFonts w:ascii="Arial" w:hAnsi="Arial" w:cs="Arial"/>
                <w:sz w:val="24"/>
                <w:szCs w:val="24"/>
              </w:rPr>
              <w:t>updates</w:t>
            </w:r>
            <w:proofErr w:type="gramEnd"/>
            <w:r w:rsidRPr="00E27CB3">
              <w:rPr>
                <w:rFonts w:ascii="Arial" w:hAnsi="Arial" w:cs="Arial"/>
                <w:sz w:val="24"/>
                <w:szCs w:val="24"/>
              </w:rPr>
              <w:t xml:space="preserve"> total price dynamically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E27CB3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E27CB3" w:rsidTr="00E27CB3">
              <w:tc>
                <w:tcPr>
                  <w:tcW w:w="2875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03</w:t>
                  </w:r>
                </w:p>
              </w:tc>
              <w:tc>
                <w:tcPr>
                  <w:tcW w:w="2875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05</w:t>
                  </w:r>
                </w:p>
              </w:tc>
              <w:tc>
                <w:tcPr>
                  <w:tcW w:w="2875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High</w:t>
                  </w:r>
                </w:p>
              </w:tc>
            </w:tr>
          </w:tbl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I want to check out with my cart and pay online 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E27CB3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E27CB3">
              <w:rPr>
                <w:rFonts w:ascii="Arial" w:hAnsi="Arial" w:cs="Arial"/>
                <w:sz w:val="24"/>
                <w:szCs w:val="24"/>
              </w:rPr>
              <w:t xml:space="preserve"> that I can complete my purchase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E27CB3" w:rsidTr="00E27CB3">
              <w:tc>
                <w:tcPr>
                  <w:tcW w:w="4312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500</w:t>
                  </w:r>
                </w:p>
              </w:tc>
              <w:tc>
                <w:tcPr>
                  <w:tcW w:w="4313" w:type="dxa"/>
                </w:tcPr>
                <w:p w:rsidR="00E27CB3" w:rsidRPr="00E27CB3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27CB3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E27CB3">
                    <w:rPr>
                      <w:rFonts w:ascii="Arial" w:hAnsi="Arial" w:cs="Arial"/>
                      <w:sz w:val="24"/>
                      <w:szCs w:val="24"/>
                    </w:rPr>
                    <w:t>: 07</w:t>
                  </w:r>
                </w:p>
              </w:tc>
            </w:tr>
          </w:tbl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E27CB3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E27CB3">
              <w:rPr>
                <w:rFonts w:ascii="Arial" w:hAnsi="Arial" w:cs="Arial"/>
                <w:sz w:val="24"/>
                <w:szCs w:val="24"/>
              </w:rPr>
              <w:t xml:space="preserve">Checkout supports payment gateways (e.g., UPI, cards) and </w:t>
            </w:r>
          </w:p>
          <w:p w:rsidR="00E27CB3" w:rsidRPr="00E27CB3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E27CB3">
              <w:rPr>
                <w:rFonts w:ascii="Arial" w:hAnsi="Arial" w:cs="Arial"/>
                <w:sz w:val="24"/>
                <w:szCs w:val="24"/>
              </w:rPr>
              <w:t>confirms</w:t>
            </w:r>
            <w:proofErr w:type="gramEnd"/>
            <w:r w:rsidRPr="00E27CB3">
              <w:rPr>
                <w:rFonts w:ascii="Arial" w:hAnsi="Arial" w:cs="Arial"/>
                <w:sz w:val="24"/>
                <w:szCs w:val="24"/>
              </w:rPr>
              <w:t xml:space="preserve"> order placement.</w:t>
            </w:r>
          </w:p>
        </w:tc>
      </w:tr>
    </w:tbl>
    <w:p w:rsidR="00BE4542" w:rsidRDefault="00BE4542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E4542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E4542" w:rsidTr="00E27CB3"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 04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 02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 Medium</w:t>
                  </w:r>
                </w:p>
              </w:tc>
            </w:tr>
          </w:tbl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</w:t>
            </w:r>
            <w:r w:rsidR="00E27CB3" w:rsidRPr="00BE4542">
              <w:rPr>
                <w:rFonts w:ascii="Arial" w:hAnsi="Arial" w:cs="Arial"/>
                <w:sz w:val="24"/>
                <w:szCs w:val="24"/>
              </w:rPr>
              <w:t xml:space="preserve">s a customer, </w:t>
            </w:r>
          </w:p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I want to view estimated delivery time before placing the order </w:t>
            </w:r>
          </w:p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E4542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E4542">
              <w:rPr>
                <w:rFonts w:ascii="Arial" w:hAnsi="Arial" w:cs="Arial"/>
                <w:sz w:val="24"/>
                <w:szCs w:val="24"/>
              </w:rPr>
              <w:t xml:space="preserve"> that I can plan accordingly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E4542" w:rsidTr="00E27CB3">
              <w:tc>
                <w:tcPr>
                  <w:tcW w:w="4312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 200</w:t>
                  </w:r>
                </w:p>
              </w:tc>
              <w:tc>
                <w:tcPr>
                  <w:tcW w:w="4313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 04</w:t>
                  </w:r>
                </w:p>
              </w:tc>
            </w:tr>
          </w:tbl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E4542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>System shows estimated delivery based on nearest warehouse stock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E4542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E4542" w:rsidTr="00E27CB3"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5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03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Medium</w:t>
                  </w:r>
                </w:p>
              </w:tc>
            </w:tr>
          </w:tbl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I want to track my order in real-time 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E4542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E4542">
              <w:rPr>
                <w:rFonts w:ascii="Arial" w:hAnsi="Arial" w:cs="Arial"/>
                <w:sz w:val="24"/>
                <w:szCs w:val="24"/>
              </w:rPr>
              <w:t xml:space="preserve"> that I know when it will be delivered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E4542" w:rsidTr="00E27CB3">
              <w:tc>
                <w:tcPr>
                  <w:tcW w:w="4312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</w:tr>
          </w:tbl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E4542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>Order tracking page shows current location, ETA, and delivery status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E4542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E4542" w:rsidTr="00E27CB3"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6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05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High</w:t>
                  </w:r>
                </w:p>
              </w:tc>
            </w:tr>
          </w:tbl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I want to receive my order from the nearest warehouse 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E4542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E4542">
              <w:rPr>
                <w:rFonts w:ascii="Arial" w:hAnsi="Arial" w:cs="Arial"/>
                <w:sz w:val="24"/>
                <w:szCs w:val="24"/>
              </w:rPr>
              <w:t xml:space="preserve"> that delivery is fast and efficient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E4542" w:rsidTr="00E27CB3">
              <w:tc>
                <w:tcPr>
                  <w:tcW w:w="4312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500</w:t>
                  </w:r>
                </w:p>
              </w:tc>
              <w:tc>
                <w:tcPr>
                  <w:tcW w:w="4313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7</w:t>
                  </w:r>
                </w:p>
              </w:tc>
            </w:tr>
          </w:tbl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E4542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>System auto-selects nearest location with inventory to dispatch order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E4542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E4542" w:rsidTr="00E27CB3"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lastRenderedPageBreak/>
                    <w:t>User Story No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7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05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High</w:t>
                  </w:r>
                </w:p>
              </w:tc>
            </w:tr>
          </w:tbl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As a warehouse manager, </w:t>
            </w:r>
          </w:p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I want inventory to automatically update when customer orders are placed 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E4542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E4542">
              <w:rPr>
                <w:rFonts w:ascii="Arial" w:hAnsi="Arial" w:cs="Arial"/>
                <w:sz w:val="24"/>
                <w:szCs w:val="24"/>
              </w:rPr>
              <w:t xml:space="preserve"> that stock is always accurate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E4542" w:rsidTr="00E27CB3">
              <w:tc>
                <w:tcPr>
                  <w:tcW w:w="4312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500</w:t>
                  </w:r>
                </w:p>
              </w:tc>
              <w:tc>
                <w:tcPr>
                  <w:tcW w:w="4313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5</w:t>
                  </w:r>
                </w:p>
              </w:tc>
            </w:tr>
          </w:tbl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E4542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>Inventory reduces in real-time upon order confirmation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E4542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E4542" w:rsidTr="00E27CB3"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8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03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Medium</w:t>
                  </w:r>
                </w:p>
              </w:tc>
            </w:tr>
          </w:tbl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I want to receive SMS or email notifications for order confirmation and dispatch 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E4542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E4542">
              <w:rPr>
                <w:rFonts w:ascii="Arial" w:hAnsi="Arial" w:cs="Arial"/>
                <w:sz w:val="24"/>
                <w:szCs w:val="24"/>
              </w:rPr>
              <w:t xml:space="preserve"> I stay informed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E4542" w:rsidTr="00E27CB3">
              <w:tc>
                <w:tcPr>
                  <w:tcW w:w="4312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</w:tr>
          </w:tbl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E4542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>Notifications are sent at key stages: order placed, shipped, delivered</w:t>
            </w:r>
          </w:p>
        </w:tc>
      </w:tr>
    </w:tbl>
    <w:p w:rsidR="00BE4542" w:rsidRPr="00B47895" w:rsidRDefault="00BE4542" w:rsidP="00B47895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E4542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E4542" w:rsidTr="00E27CB3"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9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03</w:t>
                  </w:r>
                </w:p>
              </w:tc>
              <w:tc>
                <w:tcPr>
                  <w:tcW w:w="2875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 Medium</w:t>
                  </w:r>
                </w:p>
              </w:tc>
            </w:tr>
          </w:tbl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As an admin, </w:t>
            </w:r>
          </w:p>
          <w:p w:rsidR="00BE4542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 xml:space="preserve">I want to manage product listings (add/update/remove) 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E4542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E4542">
              <w:rPr>
                <w:rFonts w:ascii="Arial" w:hAnsi="Arial" w:cs="Arial"/>
                <w:sz w:val="24"/>
                <w:szCs w:val="24"/>
              </w:rPr>
              <w:t xml:space="preserve"> that the catalog remains up to date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E4542" w:rsidTr="00E27CB3">
              <w:tc>
                <w:tcPr>
                  <w:tcW w:w="4312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E4542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E4542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E4542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E4542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</w:tr>
          </w:tbl>
          <w:p w:rsidR="00E27CB3" w:rsidRPr="00BE4542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E4542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E4542" w:rsidRDefault="00BE4542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E4542">
              <w:rPr>
                <w:rFonts w:ascii="Arial" w:hAnsi="Arial" w:cs="Arial"/>
                <w:sz w:val="24"/>
                <w:szCs w:val="24"/>
              </w:rPr>
              <w:t>Admin dashboard allows CRUD operations on products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47895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47895" w:rsidTr="00E27CB3"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E4542" w:rsidRPr="00B47895">
                    <w:rPr>
                      <w:rFonts w:ascii="Arial" w:hAnsi="Arial" w:cs="Arial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 Medium</w:t>
                  </w:r>
                </w:p>
              </w:tc>
            </w:tr>
          </w:tbl>
          <w:p w:rsidR="00B47895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 xml:space="preserve">As a delivery agent, </w:t>
            </w:r>
          </w:p>
          <w:p w:rsidR="00B47895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 xml:space="preserve">I want to receive optimized routes for each delivery </w:t>
            </w:r>
          </w:p>
          <w:p w:rsidR="00E27CB3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47895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47895">
              <w:rPr>
                <w:rFonts w:ascii="Arial" w:hAnsi="Arial" w:cs="Arial"/>
                <w:sz w:val="24"/>
                <w:szCs w:val="24"/>
              </w:rPr>
              <w:t xml:space="preserve"> that I can deliver products faster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47895" w:rsidTr="00E27CB3">
              <w:tc>
                <w:tcPr>
                  <w:tcW w:w="4312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</w:tr>
          </w:tbl>
          <w:p w:rsidR="00E27CB3" w:rsidRPr="00B47895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47895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>Mobile app assigns delivery route based on shortest travel time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47895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47895" w:rsidTr="00E27CB3"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 02</w:t>
                  </w:r>
                </w:p>
              </w:tc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 Low</w:t>
                  </w:r>
                </w:p>
              </w:tc>
            </w:tr>
          </w:tbl>
          <w:p w:rsidR="00B47895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B47895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 xml:space="preserve">I want to rate and review products after delivery </w:t>
            </w:r>
          </w:p>
          <w:p w:rsidR="00E27CB3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47895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47895">
              <w:rPr>
                <w:rFonts w:ascii="Arial" w:hAnsi="Arial" w:cs="Arial"/>
                <w:sz w:val="24"/>
                <w:szCs w:val="24"/>
              </w:rPr>
              <w:t xml:space="preserve"> that I can share my experience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47895" w:rsidTr="00E27CB3">
              <w:tc>
                <w:tcPr>
                  <w:tcW w:w="4312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100</w:t>
                  </w:r>
                </w:p>
              </w:tc>
              <w:tc>
                <w:tcPr>
                  <w:tcW w:w="4313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02</w:t>
                  </w:r>
                </w:p>
              </w:tc>
            </w:tr>
          </w:tbl>
          <w:p w:rsidR="00E27CB3" w:rsidRPr="00B47895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47895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>Rating and review option appears after order is marked delivered.</w:t>
            </w:r>
          </w:p>
        </w:tc>
      </w:tr>
    </w:tbl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p w:rsidR="00B47895" w:rsidRDefault="00B47895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47895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47895" w:rsidTr="00E27CB3"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lastRenderedPageBreak/>
                    <w:t>User Story No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12</w:t>
                  </w:r>
                </w:p>
              </w:tc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 04</w:t>
                  </w:r>
                </w:p>
              </w:tc>
              <w:tc>
                <w:tcPr>
                  <w:tcW w:w="2875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 Medium</w:t>
                  </w:r>
                </w:p>
              </w:tc>
            </w:tr>
          </w:tbl>
          <w:p w:rsidR="00B47895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 xml:space="preserve">As a business owner, </w:t>
            </w:r>
          </w:p>
          <w:p w:rsidR="00B47895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 xml:space="preserve">I want to monitor sales and stock analytics </w:t>
            </w:r>
          </w:p>
          <w:p w:rsidR="00E27CB3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47895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47895">
              <w:rPr>
                <w:rFonts w:ascii="Arial" w:hAnsi="Arial" w:cs="Arial"/>
                <w:sz w:val="24"/>
                <w:szCs w:val="24"/>
              </w:rPr>
              <w:t xml:space="preserve"> I can make better inventory decisions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47895" w:rsidTr="00E27CB3">
              <w:tc>
                <w:tcPr>
                  <w:tcW w:w="4312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47895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47895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47895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47895">
                    <w:rPr>
                      <w:rFonts w:ascii="Arial" w:hAnsi="Arial" w:cs="Arial"/>
                      <w:sz w:val="24"/>
                      <w:szCs w:val="24"/>
                    </w:rPr>
                    <w:t>04</w:t>
                  </w:r>
                </w:p>
              </w:tc>
            </w:tr>
          </w:tbl>
          <w:p w:rsidR="00E27CB3" w:rsidRPr="00B47895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47895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47895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47895">
              <w:rPr>
                <w:rFonts w:ascii="Arial" w:hAnsi="Arial" w:cs="Arial"/>
                <w:sz w:val="24"/>
                <w:szCs w:val="24"/>
              </w:rPr>
              <w:t>Dashboard shows sales trends, low stock alerts, and popular products.</w:t>
            </w:r>
          </w:p>
        </w:tc>
      </w:tr>
    </w:tbl>
    <w:p w:rsidR="00B1136F" w:rsidRDefault="00B1136F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1136F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1136F" w:rsidTr="00E27CB3"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>13</w:t>
                  </w:r>
                </w:p>
              </w:tc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 04</w:t>
                  </w:r>
                </w:p>
              </w:tc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 High</w:t>
                  </w:r>
                </w:p>
              </w:tc>
            </w:tr>
          </w:tbl>
          <w:p w:rsidR="00B47895" w:rsidRPr="00B1136F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 xml:space="preserve">As a system, </w:t>
            </w:r>
          </w:p>
          <w:p w:rsidR="00B47895" w:rsidRPr="00B1136F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 xml:space="preserve">I want to block the ordering of out-of-stock products </w:t>
            </w:r>
          </w:p>
          <w:p w:rsidR="00E27CB3" w:rsidRPr="00B1136F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1136F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1136F">
              <w:rPr>
                <w:rFonts w:ascii="Arial" w:hAnsi="Arial" w:cs="Arial"/>
                <w:sz w:val="24"/>
                <w:szCs w:val="24"/>
              </w:rPr>
              <w:t xml:space="preserve"> that customers don’t place invalid orders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1136F" w:rsidTr="00E27CB3">
              <w:tc>
                <w:tcPr>
                  <w:tcW w:w="4312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>04</w:t>
                  </w:r>
                </w:p>
              </w:tc>
            </w:tr>
          </w:tbl>
          <w:p w:rsidR="00E27CB3" w:rsidRPr="00B1136F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1136F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B1136F" w:rsidRPr="00B1136F" w:rsidRDefault="00B47895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>"Out of stock" label appears, and product cannot be added to cart</w:t>
            </w:r>
          </w:p>
        </w:tc>
      </w:tr>
    </w:tbl>
    <w:p w:rsidR="00B1136F" w:rsidRDefault="00B1136F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1136F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1136F" w:rsidTr="00E27CB3"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>14</w:t>
                  </w:r>
                </w:p>
              </w:tc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 High</w:t>
                  </w:r>
                </w:p>
              </w:tc>
            </w:tr>
          </w:tbl>
          <w:p w:rsidR="00B1136F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 xml:space="preserve">As a quality officer, </w:t>
            </w:r>
          </w:p>
          <w:p w:rsidR="00B1136F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 xml:space="preserve">I want to ensure expired products are not available for sale </w:t>
            </w:r>
          </w:p>
          <w:p w:rsidR="00E27CB3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1136F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1136F">
              <w:rPr>
                <w:rFonts w:ascii="Arial" w:hAnsi="Arial" w:cs="Arial"/>
                <w:sz w:val="24"/>
                <w:szCs w:val="24"/>
              </w:rPr>
              <w:t xml:space="preserve"> that customers receive fresh items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1136F" w:rsidTr="00E27CB3">
              <w:tc>
                <w:tcPr>
                  <w:tcW w:w="4312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>500</w:t>
                  </w:r>
                </w:p>
              </w:tc>
              <w:tc>
                <w:tcPr>
                  <w:tcW w:w="4313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</w:tr>
          </w:tbl>
          <w:p w:rsidR="00E27CB3" w:rsidRPr="00B1136F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1136F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>Expired products are automatically removed from the active catalog.</w:t>
            </w:r>
          </w:p>
        </w:tc>
      </w:tr>
    </w:tbl>
    <w:p w:rsidR="00E27CB3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8856"/>
      </w:tblGrid>
      <w:tr w:rsidR="00E27CB3" w:rsidRPr="00B1136F" w:rsidTr="00E27CB3">
        <w:tc>
          <w:tcPr>
            <w:tcW w:w="9576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875"/>
              <w:gridCol w:w="2875"/>
              <w:gridCol w:w="2875"/>
            </w:tblGrid>
            <w:tr w:rsidR="00E27CB3" w:rsidRPr="00B1136F" w:rsidTr="00E27CB3"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User Story No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47895" w:rsidRPr="00B1136F">
                    <w:rPr>
                      <w:rFonts w:ascii="Arial" w:hAnsi="Arial" w:cs="Arial"/>
                      <w:sz w:val="24"/>
                      <w:szCs w:val="24"/>
                    </w:rPr>
                    <w:t>15</w:t>
                  </w:r>
                </w:p>
              </w:tc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Tasks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 03</w:t>
                  </w:r>
                </w:p>
              </w:tc>
              <w:tc>
                <w:tcPr>
                  <w:tcW w:w="2875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Priority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>: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 Medium</w:t>
                  </w:r>
                </w:p>
              </w:tc>
            </w:tr>
          </w:tbl>
          <w:p w:rsidR="00B1136F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 xml:space="preserve">As a customer, </w:t>
            </w:r>
          </w:p>
          <w:p w:rsidR="00B1136F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 xml:space="preserve">I want to reorder from my past purchases </w:t>
            </w:r>
          </w:p>
          <w:p w:rsidR="00E27CB3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B1136F">
              <w:rPr>
                <w:rFonts w:ascii="Arial" w:hAnsi="Arial" w:cs="Arial"/>
                <w:sz w:val="24"/>
                <w:szCs w:val="24"/>
              </w:rPr>
              <w:t>so</w:t>
            </w:r>
            <w:proofErr w:type="gramEnd"/>
            <w:r w:rsidRPr="00B1136F">
              <w:rPr>
                <w:rFonts w:ascii="Arial" w:hAnsi="Arial" w:cs="Arial"/>
                <w:sz w:val="24"/>
                <w:szCs w:val="24"/>
              </w:rPr>
              <w:t xml:space="preserve"> that I can easily buy favorite products again.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4312"/>
              <w:gridCol w:w="4313"/>
            </w:tblGrid>
            <w:tr w:rsidR="00E27CB3" w:rsidRPr="00B1136F" w:rsidTr="00E27CB3">
              <w:tc>
                <w:tcPr>
                  <w:tcW w:w="4312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BV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>200</w:t>
                  </w:r>
                </w:p>
              </w:tc>
              <w:tc>
                <w:tcPr>
                  <w:tcW w:w="4313" w:type="dxa"/>
                </w:tcPr>
                <w:p w:rsidR="00E27CB3" w:rsidRPr="00B1136F" w:rsidRDefault="00E27CB3" w:rsidP="00E27CB3">
                  <w:pPr>
                    <w:pStyle w:val="ListParagraph"/>
                    <w:ind w:left="0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1136F">
                    <w:rPr>
                      <w:rFonts w:ascii="Arial" w:hAnsi="Arial" w:cs="Arial"/>
                      <w:b/>
                      <w:sz w:val="24"/>
                      <w:szCs w:val="24"/>
                    </w:rPr>
                    <w:t>CP</w:t>
                  </w:r>
                  <w:r w:rsidRPr="00B1136F">
                    <w:rPr>
                      <w:rFonts w:ascii="Arial" w:hAnsi="Arial" w:cs="Arial"/>
                      <w:sz w:val="24"/>
                      <w:szCs w:val="24"/>
                    </w:rPr>
                    <w:t xml:space="preserve">: </w:t>
                  </w:r>
                  <w:r w:rsidR="00B1136F" w:rsidRPr="00B1136F">
                    <w:rPr>
                      <w:rFonts w:ascii="Arial" w:hAnsi="Arial" w:cs="Arial"/>
                      <w:sz w:val="24"/>
                      <w:szCs w:val="24"/>
                    </w:rPr>
                    <w:t>03</w:t>
                  </w:r>
                </w:p>
              </w:tc>
            </w:tr>
          </w:tbl>
          <w:p w:rsidR="00E27CB3" w:rsidRPr="00B1136F" w:rsidRDefault="00E27CB3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b/>
                <w:sz w:val="24"/>
                <w:szCs w:val="24"/>
              </w:rPr>
              <w:t>Acceptance Criteria</w:t>
            </w:r>
            <w:r w:rsidRPr="00B1136F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E27CB3" w:rsidRPr="00B1136F" w:rsidRDefault="00B1136F" w:rsidP="00E27CB3">
            <w:pPr>
              <w:pStyle w:val="ListParagraph"/>
              <w:ind w:left="0"/>
              <w:rPr>
                <w:rFonts w:ascii="Arial" w:hAnsi="Arial" w:cs="Arial"/>
                <w:sz w:val="24"/>
                <w:szCs w:val="24"/>
              </w:rPr>
            </w:pPr>
            <w:r w:rsidRPr="00B1136F">
              <w:rPr>
                <w:rFonts w:ascii="Arial" w:hAnsi="Arial" w:cs="Arial"/>
                <w:sz w:val="24"/>
                <w:szCs w:val="24"/>
              </w:rPr>
              <w:t>Reorder button shows in order history and adds previous items to cart.</w:t>
            </w:r>
          </w:p>
        </w:tc>
      </w:tr>
    </w:tbl>
    <w:p w:rsidR="00E27CB3" w:rsidRPr="0092166E" w:rsidRDefault="00E27CB3" w:rsidP="00D4421A">
      <w:pPr>
        <w:pStyle w:val="ListParagraph"/>
        <w:rPr>
          <w:rFonts w:ascii="Arial" w:hAnsi="Arial" w:cs="Arial"/>
          <w:sz w:val="24"/>
          <w:szCs w:val="24"/>
        </w:rPr>
      </w:pPr>
    </w:p>
    <w:sectPr w:rsidR="00E27CB3" w:rsidRPr="0092166E" w:rsidSect="00061C1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D6B4E"/>
    <w:multiLevelType w:val="hybridMultilevel"/>
    <w:tmpl w:val="B0262E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4C81E87"/>
    <w:multiLevelType w:val="hybridMultilevel"/>
    <w:tmpl w:val="D4F0755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8C819EE"/>
    <w:multiLevelType w:val="hybridMultilevel"/>
    <w:tmpl w:val="C5EC64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632988"/>
    <w:multiLevelType w:val="hybridMultilevel"/>
    <w:tmpl w:val="02B05AB8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9EF2622"/>
    <w:multiLevelType w:val="hybridMultilevel"/>
    <w:tmpl w:val="2DC0832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E5F64C9"/>
    <w:multiLevelType w:val="hybridMultilevel"/>
    <w:tmpl w:val="D676F640"/>
    <w:lvl w:ilvl="0" w:tplc="F7D0AA2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6C531D"/>
    <w:multiLevelType w:val="hybridMultilevel"/>
    <w:tmpl w:val="6ED66B3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24963DB5"/>
    <w:multiLevelType w:val="hybridMultilevel"/>
    <w:tmpl w:val="2F4E1B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AEF4E6A"/>
    <w:multiLevelType w:val="hybridMultilevel"/>
    <w:tmpl w:val="EC7E47C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BCD04D9"/>
    <w:multiLevelType w:val="multilevel"/>
    <w:tmpl w:val="A426AE0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1"/>
      <w:numFmt w:val="decimal"/>
      <w:isLgl/>
      <w:lvlText w:val="%1.%2"/>
      <w:lvlJc w:val="left"/>
      <w:pPr>
        <w:ind w:left="1455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468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5040" w:hanging="1440"/>
      </w:pPr>
      <w:rPr>
        <w:rFonts w:hint="default"/>
        <w:b/>
      </w:rPr>
    </w:lvl>
  </w:abstractNum>
  <w:abstractNum w:abstractNumId="10">
    <w:nsid w:val="2D734290"/>
    <w:multiLevelType w:val="hybridMultilevel"/>
    <w:tmpl w:val="5AC6B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C50886"/>
    <w:multiLevelType w:val="hybridMultilevel"/>
    <w:tmpl w:val="73A03B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F812727"/>
    <w:multiLevelType w:val="hybridMultilevel"/>
    <w:tmpl w:val="5CDE09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04221A1"/>
    <w:multiLevelType w:val="hybridMultilevel"/>
    <w:tmpl w:val="A42EE23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>
    <w:nsid w:val="31B536EE"/>
    <w:multiLevelType w:val="hybridMultilevel"/>
    <w:tmpl w:val="80C224BC"/>
    <w:lvl w:ilvl="0" w:tplc="91E0D696">
      <w:start w:val="1"/>
      <w:numFmt w:val="upp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B21DCC"/>
    <w:multiLevelType w:val="hybridMultilevel"/>
    <w:tmpl w:val="32A2E3BC"/>
    <w:lvl w:ilvl="0" w:tplc="4FBA220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DE69A9"/>
    <w:multiLevelType w:val="hybridMultilevel"/>
    <w:tmpl w:val="A3E4D77A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>
    <w:nsid w:val="378D4F30"/>
    <w:multiLevelType w:val="hybridMultilevel"/>
    <w:tmpl w:val="797AD83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>
    <w:nsid w:val="37F44141"/>
    <w:multiLevelType w:val="hybridMultilevel"/>
    <w:tmpl w:val="2D9AC7C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3A5F1124"/>
    <w:multiLevelType w:val="hybridMultilevel"/>
    <w:tmpl w:val="7BEA2B8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3B9F7BFF"/>
    <w:multiLevelType w:val="hybridMultilevel"/>
    <w:tmpl w:val="6780F9C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3C3D22F8"/>
    <w:multiLevelType w:val="hybridMultilevel"/>
    <w:tmpl w:val="6F22EE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3D151802"/>
    <w:multiLevelType w:val="hybridMultilevel"/>
    <w:tmpl w:val="AA4EE7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C9F2390"/>
    <w:multiLevelType w:val="hybridMultilevel"/>
    <w:tmpl w:val="2144B4B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>
    <w:nsid w:val="4E3B76EC"/>
    <w:multiLevelType w:val="multilevel"/>
    <w:tmpl w:val="3572C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FB219F3"/>
    <w:multiLevelType w:val="hybridMultilevel"/>
    <w:tmpl w:val="D3805F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835CDF"/>
    <w:multiLevelType w:val="hybridMultilevel"/>
    <w:tmpl w:val="3BA2493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76A5659"/>
    <w:multiLevelType w:val="hybridMultilevel"/>
    <w:tmpl w:val="9F60A7F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>
    <w:nsid w:val="59282AEC"/>
    <w:multiLevelType w:val="hybridMultilevel"/>
    <w:tmpl w:val="B64897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7B72790"/>
    <w:multiLevelType w:val="hybridMultilevel"/>
    <w:tmpl w:val="E70696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69BA4298"/>
    <w:multiLevelType w:val="hybridMultilevel"/>
    <w:tmpl w:val="14A67D4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6B991AAC"/>
    <w:multiLevelType w:val="hybridMultilevel"/>
    <w:tmpl w:val="ED3491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6C181716"/>
    <w:multiLevelType w:val="hybridMultilevel"/>
    <w:tmpl w:val="C6D20D1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3">
    <w:nsid w:val="6D98247E"/>
    <w:multiLevelType w:val="hybridMultilevel"/>
    <w:tmpl w:val="5B74CE52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4">
    <w:nsid w:val="6F9B53C8"/>
    <w:multiLevelType w:val="multilevel"/>
    <w:tmpl w:val="C5DAC0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0D15D01"/>
    <w:multiLevelType w:val="hybridMultilevel"/>
    <w:tmpl w:val="579EBA1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6">
    <w:nsid w:val="76527930"/>
    <w:multiLevelType w:val="hybridMultilevel"/>
    <w:tmpl w:val="E576929C"/>
    <w:lvl w:ilvl="0" w:tplc="0409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7">
    <w:nsid w:val="779D2629"/>
    <w:multiLevelType w:val="hybridMultilevel"/>
    <w:tmpl w:val="55BC72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79046E72"/>
    <w:multiLevelType w:val="hybridMultilevel"/>
    <w:tmpl w:val="BB8C78D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9">
    <w:nsid w:val="79A86584"/>
    <w:multiLevelType w:val="hybridMultilevel"/>
    <w:tmpl w:val="81A8A5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7CBE4DDD"/>
    <w:multiLevelType w:val="hybridMultilevel"/>
    <w:tmpl w:val="A0BE3A1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"/>
  </w:num>
  <w:num w:numId="3">
    <w:abstractNumId w:val="15"/>
  </w:num>
  <w:num w:numId="4">
    <w:abstractNumId w:val="14"/>
  </w:num>
  <w:num w:numId="5">
    <w:abstractNumId w:val="6"/>
  </w:num>
  <w:num w:numId="6">
    <w:abstractNumId w:val="3"/>
  </w:num>
  <w:num w:numId="7">
    <w:abstractNumId w:val="34"/>
  </w:num>
  <w:num w:numId="8">
    <w:abstractNumId w:val="24"/>
  </w:num>
  <w:num w:numId="9">
    <w:abstractNumId w:val="27"/>
  </w:num>
  <w:num w:numId="10">
    <w:abstractNumId w:val="38"/>
  </w:num>
  <w:num w:numId="11">
    <w:abstractNumId w:val="32"/>
  </w:num>
  <w:num w:numId="12">
    <w:abstractNumId w:val="36"/>
  </w:num>
  <w:num w:numId="13">
    <w:abstractNumId w:val="16"/>
  </w:num>
  <w:num w:numId="14">
    <w:abstractNumId w:val="18"/>
  </w:num>
  <w:num w:numId="15">
    <w:abstractNumId w:val="40"/>
  </w:num>
  <w:num w:numId="16">
    <w:abstractNumId w:val="23"/>
  </w:num>
  <w:num w:numId="17">
    <w:abstractNumId w:val="13"/>
  </w:num>
  <w:num w:numId="18">
    <w:abstractNumId w:val="17"/>
  </w:num>
  <w:num w:numId="19">
    <w:abstractNumId w:val="35"/>
  </w:num>
  <w:num w:numId="20">
    <w:abstractNumId w:val="9"/>
  </w:num>
  <w:num w:numId="21">
    <w:abstractNumId w:val="8"/>
  </w:num>
  <w:num w:numId="22">
    <w:abstractNumId w:val="37"/>
  </w:num>
  <w:num w:numId="23">
    <w:abstractNumId w:val="31"/>
  </w:num>
  <w:num w:numId="24">
    <w:abstractNumId w:val="29"/>
  </w:num>
  <w:num w:numId="25">
    <w:abstractNumId w:val="7"/>
  </w:num>
  <w:num w:numId="26">
    <w:abstractNumId w:val="30"/>
  </w:num>
  <w:num w:numId="27">
    <w:abstractNumId w:val="39"/>
  </w:num>
  <w:num w:numId="28">
    <w:abstractNumId w:val="28"/>
  </w:num>
  <w:num w:numId="29">
    <w:abstractNumId w:val="26"/>
  </w:num>
  <w:num w:numId="30">
    <w:abstractNumId w:val="4"/>
  </w:num>
  <w:num w:numId="31">
    <w:abstractNumId w:val="20"/>
  </w:num>
  <w:num w:numId="32">
    <w:abstractNumId w:val="10"/>
  </w:num>
  <w:num w:numId="33">
    <w:abstractNumId w:val="12"/>
  </w:num>
  <w:num w:numId="34">
    <w:abstractNumId w:val="11"/>
  </w:num>
  <w:num w:numId="35">
    <w:abstractNumId w:val="1"/>
  </w:num>
  <w:num w:numId="36">
    <w:abstractNumId w:val="22"/>
  </w:num>
  <w:num w:numId="37">
    <w:abstractNumId w:val="33"/>
  </w:num>
  <w:num w:numId="38">
    <w:abstractNumId w:val="19"/>
  </w:num>
  <w:num w:numId="39">
    <w:abstractNumId w:val="0"/>
  </w:num>
  <w:num w:numId="40">
    <w:abstractNumId w:val="21"/>
  </w:num>
  <w:num w:numId="4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3F2171"/>
    <w:rsid w:val="000269D5"/>
    <w:rsid w:val="00050532"/>
    <w:rsid w:val="00061C12"/>
    <w:rsid w:val="000908AE"/>
    <w:rsid w:val="000A5EAF"/>
    <w:rsid w:val="000B458B"/>
    <w:rsid w:val="00195DE3"/>
    <w:rsid w:val="002A5270"/>
    <w:rsid w:val="00324D53"/>
    <w:rsid w:val="003F2171"/>
    <w:rsid w:val="00436A88"/>
    <w:rsid w:val="0056749E"/>
    <w:rsid w:val="00573966"/>
    <w:rsid w:val="005F0F0D"/>
    <w:rsid w:val="006771CB"/>
    <w:rsid w:val="007A4170"/>
    <w:rsid w:val="007C342F"/>
    <w:rsid w:val="007D24A3"/>
    <w:rsid w:val="008572C9"/>
    <w:rsid w:val="00897CD5"/>
    <w:rsid w:val="008A3061"/>
    <w:rsid w:val="0092166E"/>
    <w:rsid w:val="009A26EA"/>
    <w:rsid w:val="00B1136F"/>
    <w:rsid w:val="00B47895"/>
    <w:rsid w:val="00B47A81"/>
    <w:rsid w:val="00BA5717"/>
    <w:rsid w:val="00BA707A"/>
    <w:rsid w:val="00BE080B"/>
    <w:rsid w:val="00BE4542"/>
    <w:rsid w:val="00CB2858"/>
    <w:rsid w:val="00CC2899"/>
    <w:rsid w:val="00D02216"/>
    <w:rsid w:val="00D12BFA"/>
    <w:rsid w:val="00D4421A"/>
    <w:rsid w:val="00E23166"/>
    <w:rsid w:val="00E27CB3"/>
    <w:rsid w:val="00E30B3D"/>
    <w:rsid w:val="00E93794"/>
    <w:rsid w:val="00EE0AE7"/>
    <w:rsid w:val="00F20517"/>
    <w:rsid w:val="00F83608"/>
    <w:rsid w:val="00FB2995"/>
    <w:rsid w:val="00FE3B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2171"/>
  </w:style>
  <w:style w:type="paragraph" w:styleId="Heading3">
    <w:name w:val="heading 3"/>
    <w:basedOn w:val="Normal"/>
    <w:link w:val="Heading3Char"/>
    <w:uiPriority w:val="9"/>
    <w:qFormat/>
    <w:rsid w:val="000A5EA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2171"/>
    <w:pPr>
      <w:ind w:left="720"/>
      <w:contextualSpacing/>
    </w:pPr>
  </w:style>
  <w:style w:type="table" w:styleId="TableGrid">
    <w:name w:val="Table Grid"/>
    <w:basedOn w:val="TableNormal"/>
    <w:uiPriority w:val="59"/>
    <w:rsid w:val="003F217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0A5EAF"/>
    <w:rPr>
      <w:rFonts w:ascii="Times New Roman" w:eastAsia="Times New Roman" w:hAnsi="Times New Roman" w:cs="Times New Roman"/>
      <w:b/>
      <w:bCs/>
      <w:sz w:val="27"/>
      <w:szCs w:val="27"/>
    </w:rPr>
  </w:style>
  <w:style w:type="character" w:styleId="Strong">
    <w:name w:val="Strong"/>
    <w:basedOn w:val="DefaultParagraphFont"/>
    <w:uiPriority w:val="22"/>
    <w:qFormat/>
    <w:rsid w:val="000A5EAF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0A5E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0A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0AE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34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</TotalTime>
  <Pages>28</Pages>
  <Words>5495</Words>
  <Characters>31324</Characters>
  <Application>Microsoft Office Word</Application>
  <DocSecurity>0</DocSecurity>
  <Lines>261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4</cp:revision>
  <dcterms:created xsi:type="dcterms:W3CDTF">2025-10-04T05:31:00Z</dcterms:created>
  <dcterms:modified xsi:type="dcterms:W3CDTF">2025-10-13T14:37:00Z</dcterms:modified>
</cp:coreProperties>
</file>